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149" w:rsidRPr="00BC6FE3" w:rsidRDefault="00E16664" w:rsidP="00E16664">
      <w:pPr>
        <w:jc w:val="center"/>
        <w:rPr>
          <w:sz w:val="56"/>
        </w:rPr>
      </w:pPr>
      <w:r w:rsidRPr="00BC6FE3">
        <w:rPr>
          <w:sz w:val="56"/>
        </w:rPr>
        <w:t>Ontwerp Document</w:t>
      </w:r>
    </w:p>
    <w:p w:rsidR="008A5073" w:rsidRPr="00BC6FE3" w:rsidRDefault="00CA0149" w:rsidP="008A5073">
      <w:pPr>
        <w:pStyle w:val="Geenafstand"/>
      </w:pPr>
      <w:r w:rsidRPr="00BC6FE3">
        <w:br w:type="page"/>
      </w:r>
    </w:p>
    <w:sdt>
      <w:sdtPr>
        <w:rPr>
          <w:rFonts w:asciiTheme="minorHAnsi" w:eastAsiaTheme="minorHAnsi" w:hAnsiTheme="minorHAnsi" w:cstheme="minorBidi"/>
          <w:color w:val="auto"/>
          <w:sz w:val="22"/>
          <w:szCs w:val="22"/>
          <w:lang w:eastAsia="en-US"/>
        </w:rPr>
        <w:id w:val="750788598"/>
        <w:docPartObj>
          <w:docPartGallery w:val="Table of Contents"/>
          <w:docPartUnique/>
        </w:docPartObj>
      </w:sdtPr>
      <w:sdtEndPr>
        <w:rPr>
          <w:b/>
          <w:bCs/>
        </w:rPr>
      </w:sdtEndPr>
      <w:sdtContent>
        <w:p w:rsidR="008A5073" w:rsidRDefault="008A5073">
          <w:pPr>
            <w:pStyle w:val="Kopvaninhoudsopgave"/>
          </w:pPr>
          <w:r>
            <w:t>Inhoudsopgave</w:t>
          </w:r>
        </w:p>
        <w:p w:rsidR="007112C4" w:rsidRDefault="00D26DCC">
          <w:pPr>
            <w:pStyle w:val="Inhopg1"/>
            <w:tabs>
              <w:tab w:val="right" w:leader="dot" w:pos="9060"/>
            </w:tabs>
            <w:rPr>
              <w:rFonts w:eastAsiaTheme="minorEastAsia"/>
              <w:noProof/>
              <w:lang w:eastAsia="nl-NL"/>
            </w:rPr>
          </w:pPr>
          <w:r>
            <w:fldChar w:fldCharType="begin"/>
          </w:r>
          <w:r>
            <w:instrText xml:space="preserve"> TOC \o "1-3" \h \z \u </w:instrText>
          </w:r>
          <w:r>
            <w:fldChar w:fldCharType="separate"/>
          </w:r>
          <w:hyperlink w:anchor="_Toc414206289" w:history="1">
            <w:r w:rsidR="007112C4" w:rsidRPr="002120DD">
              <w:rPr>
                <w:rStyle w:val="Hyperlink"/>
                <w:noProof/>
              </w:rPr>
              <w:t>Inleiding</w:t>
            </w:r>
            <w:r w:rsidR="007112C4">
              <w:rPr>
                <w:noProof/>
                <w:webHidden/>
              </w:rPr>
              <w:tab/>
            </w:r>
            <w:r w:rsidR="007112C4">
              <w:rPr>
                <w:noProof/>
                <w:webHidden/>
              </w:rPr>
              <w:fldChar w:fldCharType="begin"/>
            </w:r>
            <w:r w:rsidR="007112C4">
              <w:rPr>
                <w:noProof/>
                <w:webHidden/>
              </w:rPr>
              <w:instrText xml:space="preserve"> PAGEREF _Toc414206289 \h </w:instrText>
            </w:r>
            <w:r w:rsidR="007112C4">
              <w:rPr>
                <w:noProof/>
                <w:webHidden/>
              </w:rPr>
            </w:r>
            <w:r w:rsidR="007112C4">
              <w:rPr>
                <w:noProof/>
                <w:webHidden/>
              </w:rPr>
              <w:fldChar w:fldCharType="separate"/>
            </w:r>
            <w:r w:rsidR="007112C4">
              <w:rPr>
                <w:noProof/>
                <w:webHidden/>
              </w:rPr>
              <w:t>3</w:t>
            </w:r>
            <w:r w:rsidR="007112C4">
              <w:rPr>
                <w:noProof/>
                <w:webHidden/>
              </w:rPr>
              <w:fldChar w:fldCharType="end"/>
            </w:r>
          </w:hyperlink>
        </w:p>
        <w:p w:rsidR="007112C4" w:rsidRDefault="006B6F8B">
          <w:pPr>
            <w:pStyle w:val="Inhopg1"/>
            <w:tabs>
              <w:tab w:val="right" w:leader="dot" w:pos="9060"/>
            </w:tabs>
            <w:rPr>
              <w:rFonts w:eastAsiaTheme="minorEastAsia"/>
              <w:noProof/>
              <w:lang w:eastAsia="nl-NL"/>
            </w:rPr>
          </w:pPr>
          <w:hyperlink w:anchor="_Toc414206290" w:history="1">
            <w:r w:rsidR="007112C4" w:rsidRPr="002120DD">
              <w:rPr>
                <w:rStyle w:val="Hyperlink"/>
                <w:noProof/>
              </w:rPr>
              <w:t>Begrippen</w:t>
            </w:r>
            <w:r w:rsidR="007112C4">
              <w:rPr>
                <w:noProof/>
                <w:webHidden/>
              </w:rPr>
              <w:tab/>
            </w:r>
            <w:r w:rsidR="007112C4">
              <w:rPr>
                <w:noProof/>
                <w:webHidden/>
              </w:rPr>
              <w:fldChar w:fldCharType="begin"/>
            </w:r>
            <w:r w:rsidR="007112C4">
              <w:rPr>
                <w:noProof/>
                <w:webHidden/>
              </w:rPr>
              <w:instrText xml:space="preserve"> PAGEREF _Toc414206290 \h </w:instrText>
            </w:r>
            <w:r w:rsidR="007112C4">
              <w:rPr>
                <w:noProof/>
                <w:webHidden/>
              </w:rPr>
            </w:r>
            <w:r w:rsidR="007112C4">
              <w:rPr>
                <w:noProof/>
                <w:webHidden/>
              </w:rPr>
              <w:fldChar w:fldCharType="separate"/>
            </w:r>
            <w:r w:rsidR="007112C4">
              <w:rPr>
                <w:noProof/>
                <w:webHidden/>
              </w:rPr>
              <w:t>4</w:t>
            </w:r>
            <w:r w:rsidR="007112C4">
              <w:rPr>
                <w:noProof/>
                <w:webHidden/>
              </w:rPr>
              <w:fldChar w:fldCharType="end"/>
            </w:r>
          </w:hyperlink>
        </w:p>
        <w:p w:rsidR="007112C4" w:rsidRDefault="006B6F8B">
          <w:pPr>
            <w:pStyle w:val="Inhopg1"/>
            <w:tabs>
              <w:tab w:val="right" w:leader="dot" w:pos="9060"/>
            </w:tabs>
            <w:rPr>
              <w:rFonts w:eastAsiaTheme="minorEastAsia"/>
              <w:noProof/>
              <w:lang w:eastAsia="nl-NL"/>
            </w:rPr>
          </w:pPr>
          <w:hyperlink w:anchor="_Toc414206291" w:history="1">
            <w:r w:rsidR="007112C4" w:rsidRPr="002120DD">
              <w:rPr>
                <w:rStyle w:val="Hyperlink"/>
                <w:noProof/>
              </w:rPr>
              <w:t>Architectuur</w:t>
            </w:r>
            <w:r w:rsidR="007112C4">
              <w:rPr>
                <w:noProof/>
                <w:webHidden/>
              </w:rPr>
              <w:tab/>
            </w:r>
            <w:r w:rsidR="007112C4">
              <w:rPr>
                <w:noProof/>
                <w:webHidden/>
              </w:rPr>
              <w:fldChar w:fldCharType="begin"/>
            </w:r>
            <w:r w:rsidR="007112C4">
              <w:rPr>
                <w:noProof/>
                <w:webHidden/>
              </w:rPr>
              <w:instrText xml:space="preserve"> PAGEREF _Toc414206291 \h </w:instrText>
            </w:r>
            <w:r w:rsidR="007112C4">
              <w:rPr>
                <w:noProof/>
                <w:webHidden/>
              </w:rPr>
            </w:r>
            <w:r w:rsidR="007112C4">
              <w:rPr>
                <w:noProof/>
                <w:webHidden/>
              </w:rPr>
              <w:fldChar w:fldCharType="separate"/>
            </w:r>
            <w:r w:rsidR="007112C4">
              <w:rPr>
                <w:noProof/>
                <w:webHidden/>
              </w:rPr>
              <w:t>5</w:t>
            </w:r>
            <w:r w:rsidR="007112C4">
              <w:rPr>
                <w:noProof/>
                <w:webHidden/>
              </w:rPr>
              <w:fldChar w:fldCharType="end"/>
            </w:r>
          </w:hyperlink>
        </w:p>
        <w:p w:rsidR="007112C4" w:rsidRDefault="006B6F8B">
          <w:pPr>
            <w:pStyle w:val="Inhopg1"/>
            <w:tabs>
              <w:tab w:val="right" w:leader="dot" w:pos="9060"/>
            </w:tabs>
            <w:rPr>
              <w:rFonts w:eastAsiaTheme="minorEastAsia"/>
              <w:noProof/>
              <w:lang w:eastAsia="nl-NL"/>
            </w:rPr>
          </w:pPr>
          <w:hyperlink w:anchor="_Toc414206292" w:history="1">
            <w:r w:rsidR="007112C4" w:rsidRPr="002120DD">
              <w:rPr>
                <w:rStyle w:val="Hyperlink"/>
                <w:noProof/>
                <w:lang w:val="en-US"/>
              </w:rPr>
              <w:t>ERD en Databaseontwerp</w:t>
            </w:r>
            <w:r w:rsidR="007112C4">
              <w:rPr>
                <w:noProof/>
                <w:webHidden/>
              </w:rPr>
              <w:tab/>
            </w:r>
            <w:r w:rsidR="007112C4">
              <w:rPr>
                <w:noProof/>
                <w:webHidden/>
              </w:rPr>
              <w:fldChar w:fldCharType="begin"/>
            </w:r>
            <w:r w:rsidR="007112C4">
              <w:rPr>
                <w:noProof/>
                <w:webHidden/>
              </w:rPr>
              <w:instrText xml:space="preserve"> PAGEREF _Toc414206292 \h </w:instrText>
            </w:r>
            <w:r w:rsidR="007112C4">
              <w:rPr>
                <w:noProof/>
                <w:webHidden/>
              </w:rPr>
            </w:r>
            <w:r w:rsidR="007112C4">
              <w:rPr>
                <w:noProof/>
                <w:webHidden/>
              </w:rPr>
              <w:fldChar w:fldCharType="separate"/>
            </w:r>
            <w:r w:rsidR="007112C4">
              <w:rPr>
                <w:noProof/>
                <w:webHidden/>
              </w:rPr>
              <w:t>6</w:t>
            </w:r>
            <w:r w:rsidR="007112C4">
              <w:rPr>
                <w:noProof/>
                <w:webHidden/>
              </w:rPr>
              <w:fldChar w:fldCharType="end"/>
            </w:r>
          </w:hyperlink>
        </w:p>
        <w:p w:rsidR="007112C4" w:rsidRDefault="006B6F8B">
          <w:pPr>
            <w:pStyle w:val="Inhopg1"/>
            <w:tabs>
              <w:tab w:val="right" w:leader="dot" w:pos="9060"/>
            </w:tabs>
            <w:rPr>
              <w:rFonts w:eastAsiaTheme="minorEastAsia"/>
              <w:noProof/>
              <w:lang w:eastAsia="nl-NL"/>
            </w:rPr>
          </w:pPr>
          <w:hyperlink w:anchor="_Toc414206293" w:history="1">
            <w:r w:rsidR="007112C4" w:rsidRPr="002120DD">
              <w:rPr>
                <w:rStyle w:val="Hyperlink"/>
                <w:noProof/>
              </w:rPr>
              <w:t>Klassendiagram</w:t>
            </w:r>
            <w:r w:rsidR="007112C4">
              <w:rPr>
                <w:noProof/>
                <w:webHidden/>
              </w:rPr>
              <w:tab/>
            </w:r>
            <w:r w:rsidR="007112C4">
              <w:rPr>
                <w:noProof/>
                <w:webHidden/>
              </w:rPr>
              <w:fldChar w:fldCharType="begin"/>
            </w:r>
            <w:r w:rsidR="007112C4">
              <w:rPr>
                <w:noProof/>
                <w:webHidden/>
              </w:rPr>
              <w:instrText xml:space="preserve"> PAGEREF _Toc414206293 \h </w:instrText>
            </w:r>
            <w:r w:rsidR="007112C4">
              <w:rPr>
                <w:noProof/>
                <w:webHidden/>
              </w:rPr>
            </w:r>
            <w:r w:rsidR="007112C4">
              <w:rPr>
                <w:noProof/>
                <w:webHidden/>
              </w:rPr>
              <w:fldChar w:fldCharType="separate"/>
            </w:r>
            <w:r w:rsidR="007112C4">
              <w:rPr>
                <w:noProof/>
                <w:webHidden/>
              </w:rPr>
              <w:t>8</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294" w:history="1">
            <w:r w:rsidR="007112C4" w:rsidRPr="002120DD">
              <w:rPr>
                <w:rStyle w:val="Hyperlink"/>
                <w:noProof/>
              </w:rPr>
              <w:t>Social Media Sharing</w:t>
            </w:r>
            <w:r w:rsidR="007112C4">
              <w:rPr>
                <w:noProof/>
                <w:webHidden/>
              </w:rPr>
              <w:tab/>
            </w:r>
            <w:r w:rsidR="007112C4">
              <w:rPr>
                <w:noProof/>
                <w:webHidden/>
              </w:rPr>
              <w:fldChar w:fldCharType="begin"/>
            </w:r>
            <w:r w:rsidR="007112C4">
              <w:rPr>
                <w:noProof/>
                <w:webHidden/>
              </w:rPr>
              <w:instrText xml:space="preserve"> PAGEREF _Toc414206294 \h </w:instrText>
            </w:r>
            <w:r w:rsidR="007112C4">
              <w:rPr>
                <w:noProof/>
                <w:webHidden/>
              </w:rPr>
            </w:r>
            <w:r w:rsidR="007112C4">
              <w:rPr>
                <w:noProof/>
                <w:webHidden/>
              </w:rPr>
              <w:fldChar w:fldCharType="separate"/>
            </w:r>
            <w:r w:rsidR="007112C4">
              <w:rPr>
                <w:noProof/>
                <w:webHidden/>
              </w:rPr>
              <w:t>8</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295" w:history="1">
            <w:r w:rsidR="007112C4" w:rsidRPr="002120DD">
              <w:rPr>
                <w:rStyle w:val="Hyperlink"/>
                <w:noProof/>
              </w:rPr>
              <w:t>Inschrijving en  Reserveringssysteem</w:t>
            </w:r>
            <w:r w:rsidR="007112C4">
              <w:rPr>
                <w:noProof/>
                <w:webHidden/>
              </w:rPr>
              <w:tab/>
            </w:r>
            <w:r w:rsidR="007112C4">
              <w:rPr>
                <w:noProof/>
                <w:webHidden/>
              </w:rPr>
              <w:fldChar w:fldCharType="begin"/>
            </w:r>
            <w:r w:rsidR="007112C4">
              <w:rPr>
                <w:noProof/>
                <w:webHidden/>
              </w:rPr>
              <w:instrText xml:space="preserve"> PAGEREF _Toc414206295 \h </w:instrText>
            </w:r>
            <w:r w:rsidR="007112C4">
              <w:rPr>
                <w:noProof/>
                <w:webHidden/>
              </w:rPr>
            </w:r>
            <w:r w:rsidR="007112C4">
              <w:rPr>
                <w:noProof/>
                <w:webHidden/>
              </w:rPr>
              <w:fldChar w:fldCharType="separate"/>
            </w:r>
            <w:r w:rsidR="007112C4">
              <w:rPr>
                <w:noProof/>
                <w:webHidden/>
              </w:rPr>
              <w:t>9</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296" w:history="1">
            <w:r w:rsidR="007112C4" w:rsidRPr="002120DD">
              <w:rPr>
                <w:rStyle w:val="Hyperlink"/>
                <w:noProof/>
              </w:rPr>
              <w:t>Materiaal verhuur</w:t>
            </w:r>
            <w:r w:rsidR="007112C4">
              <w:rPr>
                <w:noProof/>
                <w:webHidden/>
              </w:rPr>
              <w:tab/>
            </w:r>
            <w:r w:rsidR="007112C4">
              <w:rPr>
                <w:noProof/>
                <w:webHidden/>
              </w:rPr>
              <w:fldChar w:fldCharType="begin"/>
            </w:r>
            <w:r w:rsidR="007112C4">
              <w:rPr>
                <w:noProof/>
                <w:webHidden/>
              </w:rPr>
              <w:instrText xml:space="preserve"> PAGEREF _Toc414206296 \h </w:instrText>
            </w:r>
            <w:r w:rsidR="007112C4">
              <w:rPr>
                <w:noProof/>
                <w:webHidden/>
              </w:rPr>
            </w:r>
            <w:r w:rsidR="007112C4">
              <w:rPr>
                <w:noProof/>
                <w:webHidden/>
              </w:rPr>
              <w:fldChar w:fldCharType="separate"/>
            </w:r>
            <w:r w:rsidR="007112C4">
              <w:rPr>
                <w:noProof/>
                <w:webHidden/>
              </w:rPr>
              <w:t>10</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297" w:history="1">
            <w:r w:rsidR="007112C4" w:rsidRPr="002120DD">
              <w:rPr>
                <w:rStyle w:val="Hyperlink"/>
                <w:noProof/>
              </w:rPr>
              <w:t>Toegangscontrole</w:t>
            </w:r>
            <w:r w:rsidR="007112C4">
              <w:rPr>
                <w:noProof/>
                <w:webHidden/>
              </w:rPr>
              <w:tab/>
            </w:r>
            <w:r w:rsidR="007112C4">
              <w:rPr>
                <w:noProof/>
                <w:webHidden/>
              </w:rPr>
              <w:fldChar w:fldCharType="begin"/>
            </w:r>
            <w:r w:rsidR="007112C4">
              <w:rPr>
                <w:noProof/>
                <w:webHidden/>
              </w:rPr>
              <w:instrText xml:space="preserve"> PAGEREF _Toc414206297 \h </w:instrText>
            </w:r>
            <w:r w:rsidR="007112C4">
              <w:rPr>
                <w:noProof/>
                <w:webHidden/>
              </w:rPr>
            </w:r>
            <w:r w:rsidR="007112C4">
              <w:rPr>
                <w:noProof/>
                <w:webHidden/>
              </w:rPr>
              <w:fldChar w:fldCharType="separate"/>
            </w:r>
            <w:r w:rsidR="007112C4">
              <w:rPr>
                <w:noProof/>
                <w:webHidden/>
              </w:rPr>
              <w:t>11</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298" w:history="1">
            <w:r w:rsidR="007112C4" w:rsidRPr="002120DD">
              <w:rPr>
                <w:rStyle w:val="Hyperlink"/>
                <w:noProof/>
              </w:rPr>
              <w:t>Event beheer systeem</w:t>
            </w:r>
            <w:r w:rsidR="007112C4">
              <w:rPr>
                <w:noProof/>
                <w:webHidden/>
              </w:rPr>
              <w:tab/>
            </w:r>
            <w:r w:rsidR="007112C4">
              <w:rPr>
                <w:noProof/>
                <w:webHidden/>
              </w:rPr>
              <w:fldChar w:fldCharType="begin"/>
            </w:r>
            <w:r w:rsidR="007112C4">
              <w:rPr>
                <w:noProof/>
                <w:webHidden/>
              </w:rPr>
              <w:instrText xml:space="preserve"> PAGEREF _Toc414206298 \h </w:instrText>
            </w:r>
            <w:r w:rsidR="007112C4">
              <w:rPr>
                <w:noProof/>
                <w:webHidden/>
              </w:rPr>
            </w:r>
            <w:r w:rsidR="007112C4">
              <w:rPr>
                <w:noProof/>
                <w:webHidden/>
              </w:rPr>
              <w:fldChar w:fldCharType="separate"/>
            </w:r>
            <w:r w:rsidR="007112C4">
              <w:rPr>
                <w:noProof/>
                <w:webHidden/>
              </w:rPr>
              <w:t>12</w:t>
            </w:r>
            <w:r w:rsidR="007112C4">
              <w:rPr>
                <w:noProof/>
                <w:webHidden/>
              </w:rPr>
              <w:fldChar w:fldCharType="end"/>
            </w:r>
          </w:hyperlink>
        </w:p>
        <w:p w:rsidR="007112C4" w:rsidRDefault="006B6F8B">
          <w:pPr>
            <w:pStyle w:val="Inhopg1"/>
            <w:tabs>
              <w:tab w:val="right" w:leader="dot" w:pos="9060"/>
            </w:tabs>
            <w:rPr>
              <w:rFonts w:eastAsiaTheme="minorEastAsia"/>
              <w:noProof/>
              <w:lang w:eastAsia="nl-NL"/>
            </w:rPr>
          </w:pPr>
          <w:hyperlink w:anchor="_Toc414206299" w:history="1">
            <w:r w:rsidR="007112C4" w:rsidRPr="002120DD">
              <w:rPr>
                <w:rStyle w:val="Hyperlink"/>
                <w:noProof/>
              </w:rPr>
              <w:t>Infrastructuur</w:t>
            </w:r>
            <w:r w:rsidR="007112C4">
              <w:rPr>
                <w:noProof/>
                <w:webHidden/>
              </w:rPr>
              <w:tab/>
            </w:r>
            <w:r w:rsidR="007112C4">
              <w:rPr>
                <w:noProof/>
                <w:webHidden/>
              </w:rPr>
              <w:fldChar w:fldCharType="begin"/>
            </w:r>
            <w:r w:rsidR="007112C4">
              <w:rPr>
                <w:noProof/>
                <w:webHidden/>
              </w:rPr>
              <w:instrText xml:space="preserve"> PAGEREF _Toc414206299 \h </w:instrText>
            </w:r>
            <w:r w:rsidR="007112C4">
              <w:rPr>
                <w:noProof/>
                <w:webHidden/>
              </w:rPr>
            </w:r>
            <w:r w:rsidR="007112C4">
              <w:rPr>
                <w:noProof/>
                <w:webHidden/>
              </w:rPr>
              <w:fldChar w:fldCharType="separate"/>
            </w:r>
            <w:r w:rsidR="007112C4">
              <w:rPr>
                <w:noProof/>
                <w:webHidden/>
              </w:rPr>
              <w:t>13</w:t>
            </w:r>
            <w:r w:rsidR="007112C4">
              <w:rPr>
                <w:noProof/>
                <w:webHidden/>
              </w:rPr>
              <w:fldChar w:fldCharType="end"/>
            </w:r>
          </w:hyperlink>
        </w:p>
        <w:p w:rsidR="007112C4" w:rsidRDefault="006B6F8B">
          <w:pPr>
            <w:pStyle w:val="Inhopg1"/>
            <w:tabs>
              <w:tab w:val="right" w:leader="dot" w:pos="9060"/>
            </w:tabs>
            <w:rPr>
              <w:rFonts w:eastAsiaTheme="minorEastAsia"/>
              <w:noProof/>
              <w:lang w:eastAsia="nl-NL"/>
            </w:rPr>
          </w:pPr>
          <w:hyperlink w:anchor="_Toc414206300" w:history="1">
            <w:r w:rsidR="007112C4" w:rsidRPr="002120DD">
              <w:rPr>
                <w:rStyle w:val="Hyperlink"/>
                <w:noProof/>
                <w:lang w:val="en-US"/>
              </w:rPr>
              <w:t>User Interface</w:t>
            </w:r>
            <w:r w:rsidR="007112C4">
              <w:rPr>
                <w:noProof/>
                <w:webHidden/>
              </w:rPr>
              <w:tab/>
            </w:r>
            <w:r w:rsidR="007112C4">
              <w:rPr>
                <w:noProof/>
                <w:webHidden/>
              </w:rPr>
              <w:fldChar w:fldCharType="begin"/>
            </w:r>
            <w:r w:rsidR="007112C4">
              <w:rPr>
                <w:noProof/>
                <w:webHidden/>
              </w:rPr>
              <w:instrText xml:space="preserve"> PAGEREF _Toc414206300 \h </w:instrText>
            </w:r>
            <w:r w:rsidR="007112C4">
              <w:rPr>
                <w:noProof/>
                <w:webHidden/>
              </w:rPr>
            </w:r>
            <w:r w:rsidR="007112C4">
              <w:rPr>
                <w:noProof/>
                <w:webHidden/>
              </w:rPr>
              <w:fldChar w:fldCharType="separate"/>
            </w:r>
            <w:r w:rsidR="007112C4">
              <w:rPr>
                <w:noProof/>
                <w:webHidden/>
              </w:rPr>
              <w:t>14</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301" w:history="1">
            <w:r w:rsidR="007112C4" w:rsidRPr="002120DD">
              <w:rPr>
                <w:rStyle w:val="Hyperlink"/>
                <w:noProof/>
                <w:lang w:val="en-US"/>
              </w:rPr>
              <w:t>Social Media Sharing</w:t>
            </w:r>
            <w:r w:rsidR="007112C4">
              <w:rPr>
                <w:noProof/>
                <w:webHidden/>
              </w:rPr>
              <w:tab/>
            </w:r>
            <w:r w:rsidR="007112C4">
              <w:rPr>
                <w:noProof/>
                <w:webHidden/>
              </w:rPr>
              <w:fldChar w:fldCharType="begin"/>
            </w:r>
            <w:r w:rsidR="007112C4">
              <w:rPr>
                <w:noProof/>
                <w:webHidden/>
              </w:rPr>
              <w:instrText xml:space="preserve"> PAGEREF _Toc414206301 \h </w:instrText>
            </w:r>
            <w:r w:rsidR="007112C4">
              <w:rPr>
                <w:noProof/>
                <w:webHidden/>
              </w:rPr>
            </w:r>
            <w:r w:rsidR="007112C4">
              <w:rPr>
                <w:noProof/>
                <w:webHidden/>
              </w:rPr>
              <w:fldChar w:fldCharType="separate"/>
            </w:r>
            <w:r w:rsidR="007112C4">
              <w:rPr>
                <w:noProof/>
                <w:webHidden/>
              </w:rPr>
              <w:t>14</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302" w:history="1">
            <w:r w:rsidR="007112C4" w:rsidRPr="002120DD">
              <w:rPr>
                <w:rStyle w:val="Hyperlink"/>
                <w:noProof/>
                <w:lang w:val="en-US"/>
              </w:rPr>
              <w:t>Inschrijving &amp; Reserveringssysteem</w:t>
            </w:r>
            <w:r w:rsidR="007112C4">
              <w:rPr>
                <w:noProof/>
                <w:webHidden/>
              </w:rPr>
              <w:tab/>
            </w:r>
            <w:r w:rsidR="007112C4">
              <w:rPr>
                <w:noProof/>
                <w:webHidden/>
              </w:rPr>
              <w:fldChar w:fldCharType="begin"/>
            </w:r>
            <w:r w:rsidR="007112C4">
              <w:rPr>
                <w:noProof/>
                <w:webHidden/>
              </w:rPr>
              <w:instrText xml:space="preserve"> PAGEREF _Toc414206302 \h </w:instrText>
            </w:r>
            <w:r w:rsidR="007112C4">
              <w:rPr>
                <w:noProof/>
                <w:webHidden/>
              </w:rPr>
            </w:r>
            <w:r w:rsidR="007112C4">
              <w:rPr>
                <w:noProof/>
                <w:webHidden/>
              </w:rPr>
              <w:fldChar w:fldCharType="separate"/>
            </w:r>
            <w:r w:rsidR="007112C4">
              <w:rPr>
                <w:noProof/>
                <w:webHidden/>
              </w:rPr>
              <w:t>14</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303" w:history="1">
            <w:r w:rsidR="007112C4" w:rsidRPr="002120DD">
              <w:rPr>
                <w:rStyle w:val="Hyperlink"/>
                <w:noProof/>
                <w:lang w:val="en-US"/>
              </w:rPr>
              <w:t>Materiaalverhuur</w:t>
            </w:r>
            <w:r w:rsidR="007112C4">
              <w:rPr>
                <w:noProof/>
                <w:webHidden/>
              </w:rPr>
              <w:tab/>
            </w:r>
            <w:r w:rsidR="007112C4">
              <w:rPr>
                <w:noProof/>
                <w:webHidden/>
              </w:rPr>
              <w:fldChar w:fldCharType="begin"/>
            </w:r>
            <w:r w:rsidR="007112C4">
              <w:rPr>
                <w:noProof/>
                <w:webHidden/>
              </w:rPr>
              <w:instrText xml:space="preserve"> PAGEREF _Toc414206303 \h </w:instrText>
            </w:r>
            <w:r w:rsidR="007112C4">
              <w:rPr>
                <w:noProof/>
                <w:webHidden/>
              </w:rPr>
            </w:r>
            <w:r w:rsidR="007112C4">
              <w:rPr>
                <w:noProof/>
                <w:webHidden/>
              </w:rPr>
              <w:fldChar w:fldCharType="separate"/>
            </w:r>
            <w:r w:rsidR="007112C4">
              <w:rPr>
                <w:noProof/>
                <w:webHidden/>
              </w:rPr>
              <w:t>15</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304" w:history="1">
            <w:r w:rsidR="007112C4" w:rsidRPr="002120DD">
              <w:rPr>
                <w:rStyle w:val="Hyperlink"/>
                <w:noProof/>
                <w:lang w:val="en-US"/>
              </w:rPr>
              <w:t>Toegangscontrole</w:t>
            </w:r>
            <w:r w:rsidR="007112C4">
              <w:rPr>
                <w:noProof/>
                <w:webHidden/>
              </w:rPr>
              <w:tab/>
            </w:r>
            <w:r w:rsidR="007112C4">
              <w:rPr>
                <w:noProof/>
                <w:webHidden/>
              </w:rPr>
              <w:fldChar w:fldCharType="begin"/>
            </w:r>
            <w:r w:rsidR="007112C4">
              <w:rPr>
                <w:noProof/>
                <w:webHidden/>
              </w:rPr>
              <w:instrText xml:space="preserve"> PAGEREF _Toc414206304 \h </w:instrText>
            </w:r>
            <w:r w:rsidR="007112C4">
              <w:rPr>
                <w:noProof/>
                <w:webHidden/>
              </w:rPr>
            </w:r>
            <w:r w:rsidR="007112C4">
              <w:rPr>
                <w:noProof/>
                <w:webHidden/>
              </w:rPr>
              <w:fldChar w:fldCharType="separate"/>
            </w:r>
            <w:r w:rsidR="007112C4">
              <w:rPr>
                <w:noProof/>
                <w:webHidden/>
              </w:rPr>
              <w:t>15</w:t>
            </w:r>
            <w:r w:rsidR="007112C4">
              <w:rPr>
                <w:noProof/>
                <w:webHidden/>
              </w:rPr>
              <w:fldChar w:fldCharType="end"/>
            </w:r>
          </w:hyperlink>
        </w:p>
        <w:p w:rsidR="007112C4" w:rsidRDefault="006B6F8B">
          <w:pPr>
            <w:pStyle w:val="Inhopg2"/>
            <w:tabs>
              <w:tab w:val="right" w:leader="dot" w:pos="9060"/>
            </w:tabs>
            <w:rPr>
              <w:rFonts w:eastAsiaTheme="minorEastAsia"/>
              <w:noProof/>
              <w:lang w:eastAsia="nl-NL"/>
            </w:rPr>
          </w:pPr>
          <w:hyperlink w:anchor="_Toc414206305" w:history="1">
            <w:r w:rsidR="007112C4" w:rsidRPr="002120DD">
              <w:rPr>
                <w:rStyle w:val="Hyperlink"/>
                <w:noProof/>
                <w:lang w:val="en-US"/>
              </w:rPr>
              <w:t>Event beheer system</w:t>
            </w:r>
            <w:r w:rsidR="007112C4">
              <w:rPr>
                <w:noProof/>
                <w:webHidden/>
              </w:rPr>
              <w:tab/>
            </w:r>
            <w:r w:rsidR="007112C4">
              <w:rPr>
                <w:noProof/>
                <w:webHidden/>
              </w:rPr>
              <w:fldChar w:fldCharType="begin"/>
            </w:r>
            <w:r w:rsidR="007112C4">
              <w:rPr>
                <w:noProof/>
                <w:webHidden/>
              </w:rPr>
              <w:instrText xml:space="preserve"> PAGEREF _Toc414206305 \h </w:instrText>
            </w:r>
            <w:r w:rsidR="007112C4">
              <w:rPr>
                <w:noProof/>
                <w:webHidden/>
              </w:rPr>
            </w:r>
            <w:r w:rsidR="007112C4">
              <w:rPr>
                <w:noProof/>
                <w:webHidden/>
              </w:rPr>
              <w:fldChar w:fldCharType="separate"/>
            </w:r>
            <w:r w:rsidR="007112C4">
              <w:rPr>
                <w:noProof/>
                <w:webHidden/>
              </w:rPr>
              <w:t>16</w:t>
            </w:r>
            <w:r w:rsidR="007112C4">
              <w:rPr>
                <w:noProof/>
                <w:webHidden/>
              </w:rPr>
              <w:fldChar w:fldCharType="end"/>
            </w:r>
          </w:hyperlink>
        </w:p>
        <w:p w:rsidR="008A5073" w:rsidRDefault="00D26DCC">
          <w:r>
            <w:rPr>
              <w:b/>
              <w:bCs/>
              <w:noProof/>
            </w:rPr>
            <w:fldChar w:fldCharType="end"/>
          </w:r>
        </w:p>
      </w:sdtContent>
    </w:sdt>
    <w:p w:rsidR="00722685" w:rsidRPr="00BC6FE3" w:rsidRDefault="00722685" w:rsidP="008A5073">
      <w:pPr>
        <w:pStyle w:val="Geenafstand"/>
      </w:pPr>
    </w:p>
    <w:p w:rsidR="00722685" w:rsidRPr="00BC6FE3" w:rsidRDefault="00722685" w:rsidP="00722685">
      <w:pPr>
        <w:pStyle w:val="Geenafstand"/>
      </w:pPr>
      <w:r w:rsidRPr="00BC6FE3">
        <w:br w:type="page"/>
      </w:r>
    </w:p>
    <w:p w:rsidR="002341E9" w:rsidRPr="00B82414" w:rsidRDefault="00722685" w:rsidP="00722685">
      <w:pPr>
        <w:pStyle w:val="Kop1"/>
      </w:pPr>
      <w:bookmarkStart w:id="0" w:name="_Toc414206289"/>
      <w:r w:rsidRPr="00B82414">
        <w:lastRenderedPageBreak/>
        <w:t>Inleiding</w:t>
      </w:r>
      <w:bookmarkEnd w:id="0"/>
    </w:p>
    <w:p w:rsidR="00722685" w:rsidRPr="00B82414" w:rsidRDefault="00B82414" w:rsidP="00722685">
      <w:r w:rsidRPr="00B82414">
        <w:t xml:space="preserve">In dit document beschrijven wij de architectuur van onze applicaties. </w:t>
      </w:r>
      <w:r>
        <w:t>We beschrijven hierbij ook het ERD en het bijbehorende databaseontwerp. Tevens beschrijven we het per applicatie het klasse diagram. De infrastructuur van het event wordt behandeld en de User Interface per applicatie.</w:t>
      </w:r>
    </w:p>
    <w:p w:rsidR="00722685" w:rsidRPr="00B82414" w:rsidRDefault="00722685" w:rsidP="00722685">
      <w:pPr>
        <w:pStyle w:val="Geenafstand"/>
      </w:pPr>
    </w:p>
    <w:p w:rsidR="00B82414" w:rsidRPr="008B685C" w:rsidRDefault="00B82414" w:rsidP="00B82414">
      <w:pPr>
        <w:pStyle w:val="Geenafstand"/>
      </w:pPr>
      <w:r>
        <w:t>Het project dat wij gaan uitvoeren is een project dat betrekking heeft op een event waar sociale media het middel is om contact te maken met andere mensen. Wij gaan een vijftal applicaties ontwikkelen waardoor het zoal mogelijk is om media te sharen met andere gebruikers op het terrein, hierbij berichten te plaatsen, of de gedeelde media te voorzien van een ‘</w:t>
      </w:r>
      <w:proofErr w:type="spellStart"/>
      <w:r>
        <w:t>Like</w:t>
      </w:r>
      <w:proofErr w:type="spellEnd"/>
      <w:r>
        <w:t>’ of een report.</w:t>
      </w:r>
    </w:p>
    <w:p w:rsidR="00722685" w:rsidRPr="00B82414" w:rsidRDefault="00722685" w:rsidP="00722685">
      <w:pPr>
        <w:pStyle w:val="Geenafstand"/>
      </w:pPr>
    </w:p>
    <w:p w:rsidR="00722685" w:rsidRPr="00B82414" w:rsidRDefault="00722685" w:rsidP="00722685">
      <w:pPr>
        <w:pStyle w:val="Geenafstand"/>
      </w:pPr>
      <w:r w:rsidRPr="00B82414">
        <w:br w:type="page"/>
      </w:r>
    </w:p>
    <w:p w:rsidR="00722685" w:rsidRPr="007D0D55" w:rsidRDefault="00722685" w:rsidP="00722685">
      <w:pPr>
        <w:pStyle w:val="Kop1"/>
      </w:pPr>
      <w:bookmarkStart w:id="1" w:name="_Toc414206290"/>
      <w:r w:rsidRPr="007D0D55">
        <w:lastRenderedPageBreak/>
        <w:t>Begrippen</w:t>
      </w:r>
      <w:bookmarkEnd w:id="1"/>
    </w:p>
    <w:p w:rsidR="00722685" w:rsidRPr="007D0D55" w:rsidRDefault="007D0D55" w:rsidP="00722685">
      <w:r w:rsidRPr="007D0D55">
        <w:t>De volgende begrippen worden door het document gebruikt en zijn van belang</w:t>
      </w:r>
      <w:r>
        <w:t xml:space="preserve"> om het geheel te begrijpen:</w:t>
      </w:r>
    </w:p>
    <w:p w:rsidR="00722685" w:rsidRDefault="002641B4" w:rsidP="005D044E">
      <w:pPr>
        <w:pStyle w:val="Geenafstand"/>
        <w:ind w:left="708" w:hanging="708"/>
      </w:pPr>
      <w:r w:rsidRPr="00B97287">
        <w:rPr>
          <w:b/>
        </w:rPr>
        <w:t>ERD:</w:t>
      </w:r>
      <w:r w:rsidRPr="00B97287">
        <w:t xml:space="preserve"> </w:t>
      </w:r>
      <w:r w:rsidR="00B97287" w:rsidRPr="00B97287">
        <w:tab/>
      </w:r>
      <w:proofErr w:type="spellStart"/>
      <w:r w:rsidRPr="00B97287">
        <w:t>Entity</w:t>
      </w:r>
      <w:proofErr w:type="spellEnd"/>
      <w:r w:rsidRPr="00B97287">
        <w:t xml:space="preserve"> </w:t>
      </w:r>
      <w:proofErr w:type="spellStart"/>
      <w:r w:rsidRPr="00B97287">
        <w:t>Relationship</w:t>
      </w:r>
      <w:proofErr w:type="spellEnd"/>
      <w:r w:rsidRPr="00B97287">
        <w:t xml:space="preserve"> Diagram</w:t>
      </w:r>
      <w:r w:rsidR="007D0D55">
        <w:t>. Een ERD is een diagram voor het inzichtelijk maken  van een conceptueel datamodel.</w:t>
      </w:r>
    </w:p>
    <w:p w:rsidR="000547DE" w:rsidRDefault="000547DE" w:rsidP="005D044E">
      <w:pPr>
        <w:pStyle w:val="Geenafstand"/>
        <w:ind w:left="708" w:hanging="708"/>
      </w:pPr>
    </w:p>
    <w:p w:rsidR="000547DE" w:rsidRPr="000547DE" w:rsidRDefault="000547DE" w:rsidP="005D044E">
      <w:pPr>
        <w:pStyle w:val="Geenafstand"/>
        <w:ind w:left="708" w:hanging="708"/>
      </w:pPr>
      <w:proofErr w:type="spellStart"/>
      <w:r>
        <w:rPr>
          <w:b/>
        </w:rPr>
        <w:t>Naw</w:t>
      </w:r>
      <w:proofErr w:type="spellEnd"/>
      <w:r>
        <w:t>:</w:t>
      </w:r>
      <w:r>
        <w:tab/>
        <w:t>Naam, adres en woonplaats</w:t>
      </w:r>
      <w:r w:rsidR="00EE136B">
        <w:t>.</w:t>
      </w:r>
    </w:p>
    <w:p w:rsidR="00722685" w:rsidRPr="00B97287" w:rsidRDefault="00722685" w:rsidP="00722685">
      <w:pPr>
        <w:pStyle w:val="Geenafstand"/>
      </w:pPr>
      <w:r w:rsidRPr="00B97287">
        <w:br w:type="page"/>
      </w:r>
    </w:p>
    <w:p w:rsidR="00722685" w:rsidRPr="00B97287" w:rsidRDefault="00722685" w:rsidP="00722685">
      <w:pPr>
        <w:pStyle w:val="Kop1"/>
      </w:pPr>
      <w:bookmarkStart w:id="2" w:name="_Toc414206291"/>
      <w:r w:rsidRPr="00B97287">
        <w:lastRenderedPageBreak/>
        <w:t>Architectuur</w:t>
      </w:r>
      <w:bookmarkEnd w:id="2"/>
    </w:p>
    <w:p w:rsidR="002641B4" w:rsidRPr="00B97287" w:rsidRDefault="002641B4" w:rsidP="002641B4"/>
    <w:p w:rsidR="002A4AB6" w:rsidRDefault="002A4AB6" w:rsidP="002A4AB6">
      <w:r w:rsidRPr="002A4AB6">
        <w:t xml:space="preserve">Zoals in de afbeelding hieronder te zien is, hebben wij gekozen voor een 3-lagen structuur. </w:t>
      </w:r>
      <w:r>
        <w:t>De 5 applicaties die er zijn, hebben geen verbinding met elkaar.</w:t>
      </w:r>
    </w:p>
    <w:p w:rsidR="002641B4" w:rsidRPr="002641B4" w:rsidRDefault="002641B4" w:rsidP="002641B4">
      <w:pPr>
        <w:pStyle w:val="Geenafstand"/>
      </w:pPr>
    </w:p>
    <w:p w:rsidR="00072051" w:rsidRDefault="002A4AB6" w:rsidP="00072051">
      <w:pPr>
        <w:pStyle w:val="Geenafstand"/>
        <w:rPr>
          <w:lang w:val="en-US"/>
        </w:rPr>
      </w:pPr>
      <w:r w:rsidRPr="002A4AB6">
        <w:rPr>
          <w:noProof/>
          <w:lang w:eastAsia="nl-NL"/>
        </w:rPr>
        <w:drawing>
          <wp:inline distT="0" distB="0" distL="0" distR="0">
            <wp:extent cx="5759450" cy="3300676"/>
            <wp:effectExtent l="0" t="0" r="0" b="0"/>
            <wp:docPr id="1" name="Afbeelding 1" descr="C:\Users\Stan\Dropbox\S2ProftaakGroepD\Architectuur\Architectu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an\Dropbox\S2ProftaakGroepD\Architectuur\Architectuur.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59450" cy="3300676"/>
                    </a:xfrm>
                    <a:prstGeom prst="rect">
                      <a:avLst/>
                    </a:prstGeom>
                    <a:noFill/>
                    <a:ln>
                      <a:noFill/>
                    </a:ln>
                  </pic:spPr>
                </pic:pic>
              </a:graphicData>
            </a:graphic>
          </wp:inline>
        </w:drawing>
      </w:r>
      <w:r w:rsidR="00072051">
        <w:rPr>
          <w:lang w:val="en-US"/>
        </w:rPr>
        <w:br w:type="page"/>
      </w:r>
    </w:p>
    <w:p w:rsidR="00072051" w:rsidRDefault="00072051" w:rsidP="00072051">
      <w:pPr>
        <w:pStyle w:val="Kop1"/>
        <w:rPr>
          <w:lang w:val="en-US"/>
        </w:rPr>
      </w:pPr>
      <w:bookmarkStart w:id="3" w:name="_Toc414206292"/>
      <w:r>
        <w:rPr>
          <w:lang w:val="en-US"/>
        </w:rPr>
        <w:lastRenderedPageBreak/>
        <w:t xml:space="preserve">ERD </w:t>
      </w:r>
      <w:proofErr w:type="spellStart"/>
      <w:r>
        <w:rPr>
          <w:lang w:val="en-US"/>
        </w:rPr>
        <w:t>en</w:t>
      </w:r>
      <w:proofErr w:type="spellEnd"/>
      <w:r>
        <w:rPr>
          <w:lang w:val="en-US"/>
        </w:rPr>
        <w:t xml:space="preserve"> </w:t>
      </w:r>
      <w:proofErr w:type="spellStart"/>
      <w:r>
        <w:rPr>
          <w:lang w:val="en-US"/>
        </w:rPr>
        <w:t>Databaseontwerp</w:t>
      </w:r>
      <w:bookmarkEnd w:id="3"/>
      <w:proofErr w:type="spellEnd"/>
    </w:p>
    <w:p w:rsidR="00072051" w:rsidRDefault="00072051" w:rsidP="00072051">
      <w:pPr>
        <w:rPr>
          <w:lang w:val="en-US"/>
        </w:rPr>
      </w:pPr>
    </w:p>
    <w:p w:rsidR="000F1172" w:rsidRDefault="0098069E" w:rsidP="000F1172">
      <w:pPr>
        <w:pStyle w:val="Geenafstand"/>
        <w:rPr>
          <w:lang w:val="en-US"/>
        </w:rPr>
      </w:pPr>
      <w:r w:rsidRPr="0098069E">
        <w:rPr>
          <w:noProof/>
          <w:lang w:eastAsia="nl-NL"/>
        </w:rPr>
        <w:drawing>
          <wp:inline distT="0" distB="0" distL="0" distR="0">
            <wp:extent cx="5759450" cy="3995816"/>
            <wp:effectExtent l="0" t="0" r="0" b="5080"/>
            <wp:docPr id="4" name="Afbeelding 4" descr="C:\Users\Stan\Dropbox\S2ProftaakGroepD\ERD\erd_profta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ropbox\S2ProftaakGroepD\ERD\erd_proftaak.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995816"/>
                    </a:xfrm>
                    <a:prstGeom prst="rect">
                      <a:avLst/>
                    </a:prstGeom>
                    <a:noFill/>
                    <a:ln>
                      <a:noFill/>
                    </a:ln>
                  </pic:spPr>
                </pic:pic>
              </a:graphicData>
            </a:graphic>
          </wp:inline>
        </w:drawing>
      </w:r>
      <w:bookmarkStart w:id="4" w:name="_GoBack"/>
      <w:bookmarkEnd w:id="4"/>
    </w:p>
    <w:p w:rsidR="0044416B" w:rsidRDefault="0044416B" w:rsidP="000547DE"/>
    <w:p w:rsidR="000547DE" w:rsidRDefault="000547DE" w:rsidP="000547DE">
      <w:r w:rsidRPr="00502E93">
        <w:t xml:space="preserve">Het ERD is in ons geval geheel gebaseerd op de bezoeker. </w:t>
      </w:r>
      <w:r>
        <w:t xml:space="preserve">Dit aangezien de bezoeker vrijwel alle applicaties gaat gebruiken. Van de bezoeker houden we al zijn belangrijke data bij waaronder </w:t>
      </w:r>
      <w:proofErr w:type="spellStart"/>
      <w:r>
        <w:t>naw</w:t>
      </w:r>
      <w:proofErr w:type="spellEnd"/>
      <w:r>
        <w:t xml:space="preserve"> en zijn accountgegevens. Verder geven we hem een </w:t>
      </w:r>
      <w:proofErr w:type="spellStart"/>
      <w:r>
        <w:t>bezoekerID</w:t>
      </w:r>
      <w:proofErr w:type="spellEnd"/>
      <w:r>
        <w:t xml:space="preserve"> waarmee alle andere applicaties aan deze entiteit gekoppeld kunnen worden.</w:t>
      </w:r>
    </w:p>
    <w:p w:rsidR="000547DE" w:rsidRDefault="000547DE" w:rsidP="000547DE">
      <w:r>
        <w:t>Als eerste bespreken we het event beheersysteem. Hiervoor hebben we twee entiteiten gemaakt, de tabel EVENT en de tabel GEBRUIKER. In de event tabel wordt er een uniek event gecreëerd en de ligging van het event bepaalt. Dit is gekoppeld aan de gebruiker (de opdrachtgever) die de events aan kan maken.</w:t>
      </w:r>
    </w:p>
    <w:p w:rsidR="000547DE" w:rsidRDefault="000547DE" w:rsidP="000547DE">
      <w:r>
        <w:t>Verder zijn er nog drie andere applicaties van toepassing. We moeten ook bij kunnen houden wat de bezoeker aan spullen reserveert. Dit hebben we in vier tabellen opgeslagen: de tabel VOORWERP, RESERVERINGSOPDRACHT, EXEMPLAAR en HUUROPDRACHT. De gebruiker heeft twee manieren om voorwerpen de lenen. De eerste is door op het reservatieformulier al in te vullen wat hij/zij wil lenen (voor het event) en de tweede is doormiddel van een huuropdracht (op het event). Bij de reservatieopdracht wordt er een specifiek item aan de bezoeker gekoppeld die dan apart wordt gehouden. Bij de huuropdracht kan de bezoeker terplekke een voorwerp huren en zal er een willekeurig exemplaar aan de bezoeker worden meegegeven.</w:t>
      </w:r>
    </w:p>
    <w:p w:rsidR="000547DE" w:rsidRDefault="000547DE" w:rsidP="000547DE">
      <w:r>
        <w:t xml:space="preserve">Als tweede zal de bezoeker een plaats moeten kunnen reserveren. Een bezoeken kan meerdere reservaties doen op exact een plaats. Dit is zodat een persoon een plaats kan reserveren en die </w:t>
      </w:r>
      <w:r>
        <w:lastRenderedPageBreak/>
        <w:t>plaats gelijk aan zijn vrienden (die op die zelfde plaats staan) te koppelen. Verder wordt er gekeken wat voor plaats er gereserveerd is. Dit kan een bungalow of een staplaats zijn. Verder kan op een staplaats een huurtent of een caravan staan, dit hoeft niet verplicht een van beide te zijn aangezien bezoekers ook eigen tenten mee kunnen nemen.</w:t>
      </w:r>
    </w:p>
    <w:p w:rsidR="000547DE" w:rsidRDefault="000547DE" w:rsidP="000547DE">
      <w:r>
        <w:t xml:space="preserve">Als laatste wordt er bijgehouden welke bestanden door welke bezoekers gepost zijn. Als eerste hebben de bezoekers de keuze om mappen aan te maken. Deze mappen kunnen sub mappen zijn van mappen die reeds bestaan. In die mappen komen de post. Er kunnen meerdere </w:t>
      </w:r>
      <w:proofErr w:type="spellStart"/>
      <w:r>
        <w:t>posts</w:t>
      </w:r>
      <w:proofErr w:type="spellEnd"/>
      <w:r>
        <w:t xml:space="preserve"> in een map en een post kan ook in meerdere mappen voorkomen. Verder wordt er nog naar een post gekeken of het een bericht of een bestand is. Een bestand kan een filmpje, foto etc. zijn en een bericht is altijd een stuk tekst. Een bericht heeft dan ook weer een relatie op de post aangezien dat bericht een reactie is op een bestaande post.</w:t>
      </w:r>
    </w:p>
    <w:p w:rsidR="000547DE" w:rsidRDefault="000547DE" w:rsidP="000547DE">
      <w:pPr>
        <w:pStyle w:val="Geenafstand"/>
      </w:pPr>
    </w:p>
    <w:p w:rsidR="000547DE" w:rsidRPr="000547DE" w:rsidRDefault="000547DE" w:rsidP="000547DE">
      <w:pPr>
        <w:pStyle w:val="Kop2"/>
      </w:pPr>
      <w:r>
        <w:t>Strokendiagram</w:t>
      </w:r>
    </w:p>
    <w:p w:rsidR="000F1172" w:rsidRDefault="00BC6FE3" w:rsidP="000F1172">
      <w:pPr>
        <w:pStyle w:val="Geenafstand"/>
        <w:rPr>
          <w:lang w:val="en-US"/>
        </w:rPr>
      </w:pPr>
      <w:r w:rsidRPr="00BC6FE3">
        <w:rPr>
          <w:noProof/>
          <w:lang w:eastAsia="nl-NL"/>
        </w:rPr>
        <w:drawing>
          <wp:inline distT="0" distB="0" distL="0" distR="0">
            <wp:extent cx="5759450" cy="5490907"/>
            <wp:effectExtent l="0" t="0" r="0" b="0"/>
            <wp:docPr id="2" name="Afbeelding 2" descr="C:\Users\Stan\Dropbox\S2ProftaakGroepD\ERD\strokendiagram\stroken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ropbox\S2ProftaakGroepD\ERD\strokendiagram\strokendiagra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59450" cy="5490907"/>
                    </a:xfrm>
                    <a:prstGeom prst="rect">
                      <a:avLst/>
                    </a:prstGeom>
                    <a:noFill/>
                    <a:ln>
                      <a:noFill/>
                    </a:ln>
                  </pic:spPr>
                </pic:pic>
              </a:graphicData>
            </a:graphic>
          </wp:inline>
        </w:drawing>
      </w:r>
    </w:p>
    <w:p w:rsidR="00072051" w:rsidRPr="00902252" w:rsidRDefault="00072051" w:rsidP="00072051">
      <w:pPr>
        <w:pStyle w:val="Geenafstand"/>
      </w:pPr>
      <w:r w:rsidRPr="00902252">
        <w:br w:type="page"/>
      </w:r>
    </w:p>
    <w:p w:rsidR="00072051" w:rsidRPr="00902252" w:rsidRDefault="00072051" w:rsidP="00072051">
      <w:pPr>
        <w:pStyle w:val="Kop1"/>
      </w:pPr>
      <w:bookmarkStart w:id="5" w:name="_Toc414206293"/>
      <w:r w:rsidRPr="00902252">
        <w:lastRenderedPageBreak/>
        <w:t>Klassendiagram</w:t>
      </w:r>
      <w:bookmarkEnd w:id="5"/>
    </w:p>
    <w:p w:rsidR="00072051" w:rsidRDefault="00902252" w:rsidP="00902252">
      <w:pPr>
        <w:pStyle w:val="Kop2"/>
      </w:pPr>
      <w:bookmarkStart w:id="6" w:name="_Toc414206294"/>
      <w:proofErr w:type="spellStart"/>
      <w:r w:rsidRPr="00902252">
        <w:t>Social</w:t>
      </w:r>
      <w:proofErr w:type="spellEnd"/>
      <w:r w:rsidRPr="00902252">
        <w:t xml:space="preserve"> Media </w:t>
      </w:r>
      <w:proofErr w:type="spellStart"/>
      <w:r w:rsidRPr="00902252">
        <w:t>Sharing</w:t>
      </w:r>
      <w:bookmarkEnd w:id="6"/>
      <w:proofErr w:type="spellEnd"/>
    </w:p>
    <w:p w:rsidR="00A62A48" w:rsidRPr="00A62A48" w:rsidRDefault="00A62A48" w:rsidP="00A62A48"/>
    <w:p w:rsidR="00A62A48" w:rsidRDefault="00B9495A" w:rsidP="0064463D">
      <w:r w:rsidRPr="00B9495A">
        <w:rPr>
          <w:noProof/>
          <w:lang w:eastAsia="nl-NL"/>
        </w:rPr>
        <w:drawing>
          <wp:inline distT="0" distB="0" distL="0" distR="0">
            <wp:extent cx="5759450" cy="6711311"/>
            <wp:effectExtent l="0" t="0" r="0" b="0"/>
            <wp:docPr id="10" name="Afbeelding 10" descr="C:\Users\Stan\Dropbox\S2ProftaakGroepD\OntwerpDocument\Klasse Diagram\KlasseDiagram - MediaSh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tan\Dropbox\S2ProftaakGroepD\OntwerpDocument\Klasse Diagram\KlasseDiagram - MediaSharin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6711311"/>
                    </a:xfrm>
                    <a:prstGeom prst="rect">
                      <a:avLst/>
                    </a:prstGeom>
                    <a:noFill/>
                    <a:ln>
                      <a:noFill/>
                    </a:ln>
                  </pic:spPr>
                </pic:pic>
              </a:graphicData>
            </a:graphic>
          </wp:inline>
        </w:drawing>
      </w:r>
    </w:p>
    <w:p w:rsidR="00902252" w:rsidRDefault="00A62A48" w:rsidP="00902252">
      <w:pPr>
        <w:pStyle w:val="Kop2"/>
      </w:pPr>
      <w:r>
        <w:br w:type="column"/>
      </w:r>
      <w:bookmarkStart w:id="7" w:name="_Toc414206295"/>
      <w:r w:rsidR="00902252" w:rsidRPr="00902252">
        <w:lastRenderedPageBreak/>
        <w:t>Inschrijving en  Reserveringssysteem</w:t>
      </w:r>
      <w:bookmarkEnd w:id="7"/>
    </w:p>
    <w:p w:rsidR="00A62A48" w:rsidRPr="00A62A48" w:rsidRDefault="00A62A48" w:rsidP="00A62A48"/>
    <w:p w:rsidR="00B9495A" w:rsidRDefault="00B9495A" w:rsidP="0064463D">
      <w:r w:rsidRPr="00B9495A">
        <w:rPr>
          <w:noProof/>
          <w:lang w:eastAsia="nl-NL"/>
        </w:rPr>
        <w:drawing>
          <wp:inline distT="0" distB="0" distL="0" distR="0">
            <wp:extent cx="3817620" cy="4526280"/>
            <wp:effectExtent l="0" t="0" r="0" b="7620"/>
            <wp:docPr id="11" name="Afbeelding 11" descr="C:\Users\Stan\Dropbox\S2ProftaakGroepD\OntwerpDocument\Klasse Diagram\KlasseDiagram - Inschrijv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tan\Dropbox\S2ProftaakGroepD\OntwerpDocument\Klasse Diagram\KlasseDiagram - Inschrijv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17620" cy="4526280"/>
                    </a:xfrm>
                    <a:prstGeom prst="rect">
                      <a:avLst/>
                    </a:prstGeom>
                    <a:noFill/>
                    <a:ln>
                      <a:noFill/>
                    </a:ln>
                  </pic:spPr>
                </pic:pic>
              </a:graphicData>
            </a:graphic>
          </wp:inline>
        </w:drawing>
      </w:r>
    </w:p>
    <w:p w:rsidR="00902252" w:rsidRDefault="00B9495A" w:rsidP="00902252">
      <w:pPr>
        <w:pStyle w:val="Kop2"/>
      </w:pPr>
      <w:r>
        <w:br w:type="column"/>
      </w:r>
      <w:bookmarkStart w:id="8" w:name="_Toc414206296"/>
      <w:r w:rsidR="00902252">
        <w:lastRenderedPageBreak/>
        <w:t>Materiaal verhuur</w:t>
      </w:r>
      <w:bookmarkEnd w:id="8"/>
    </w:p>
    <w:p w:rsidR="00A62A48" w:rsidRPr="00A62A48" w:rsidRDefault="00A62A48" w:rsidP="00A62A48"/>
    <w:p w:rsidR="00902252" w:rsidRPr="00902252" w:rsidRDefault="00B9495A" w:rsidP="00902252">
      <w:r w:rsidRPr="00B9495A">
        <w:rPr>
          <w:noProof/>
          <w:lang w:eastAsia="nl-NL"/>
        </w:rPr>
        <w:drawing>
          <wp:inline distT="0" distB="0" distL="0" distR="0">
            <wp:extent cx="3627120" cy="4800600"/>
            <wp:effectExtent l="0" t="0" r="0" b="0"/>
            <wp:docPr id="12" name="Afbeelding 12" descr="C:\Users\Stan\Dropbox\S2ProftaakGroepD\OntwerpDocument\Klasse Diagram\KlasseDiagram - Reserv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tan\Dropbox\S2ProftaakGroepD\OntwerpDocument\Klasse Diagram\KlasseDiagram - Reserverin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27120" cy="4800600"/>
                    </a:xfrm>
                    <a:prstGeom prst="rect">
                      <a:avLst/>
                    </a:prstGeom>
                    <a:noFill/>
                    <a:ln>
                      <a:noFill/>
                    </a:ln>
                  </pic:spPr>
                </pic:pic>
              </a:graphicData>
            </a:graphic>
          </wp:inline>
        </w:drawing>
      </w:r>
    </w:p>
    <w:p w:rsidR="00902252" w:rsidRDefault="00A62A48" w:rsidP="00902252">
      <w:pPr>
        <w:pStyle w:val="Kop2"/>
      </w:pPr>
      <w:r>
        <w:br w:type="column"/>
      </w:r>
      <w:bookmarkStart w:id="9" w:name="_Toc414206297"/>
      <w:r w:rsidR="00902252">
        <w:lastRenderedPageBreak/>
        <w:t>Toegangscontrole</w:t>
      </w:r>
      <w:bookmarkEnd w:id="9"/>
    </w:p>
    <w:p w:rsidR="00A62A48" w:rsidRPr="00A62A48" w:rsidRDefault="00A62A48" w:rsidP="00A62A48"/>
    <w:p w:rsidR="00B9495A" w:rsidRDefault="00B9495A" w:rsidP="0064463D">
      <w:r w:rsidRPr="00B9495A">
        <w:rPr>
          <w:noProof/>
          <w:lang w:eastAsia="nl-NL"/>
        </w:rPr>
        <w:drawing>
          <wp:inline distT="0" distB="0" distL="0" distR="0">
            <wp:extent cx="3375660" cy="5295900"/>
            <wp:effectExtent l="0" t="0" r="0" b="0"/>
            <wp:docPr id="13" name="Afbeelding 13" descr="C:\Users\Stan\Dropbox\S2ProftaakGroepD\OntwerpDocument\Klasse Diagram\KlasseDiagram - Toegangscontr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tan\Dropbox\S2ProftaakGroepD\OntwerpDocument\Klasse Diagram\KlasseDiagram - Toegangscontrol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5660" cy="5295900"/>
                    </a:xfrm>
                    <a:prstGeom prst="rect">
                      <a:avLst/>
                    </a:prstGeom>
                    <a:noFill/>
                    <a:ln>
                      <a:noFill/>
                    </a:ln>
                  </pic:spPr>
                </pic:pic>
              </a:graphicData>
            </a:graphic>
          </wp:inline>
        </w:drawing>
      </w:r>
    </w:p>
    <w:p w:rsidR="00902252" w:rsidRDefault="00B9495A" w:rsidP="00902252">
      <w:pPr>
        <w:pStyle w:val="Kop2"/>
      </w:pPr>
      <w:r>
        <w:br w:type="column"/>
      </w:r>
      <w:bookmarkStart w:id="10" w:name="_Toc414206298"/>
      <w:r w:rsidR="00902252">
        <w:lastRenderedPageBreak/>
        <w:t>Event beheer systeem</w:t>
      </w:r>
      <w:bookmarkEnd w:id="10"/>
    </w:p>
    <w:p w:rsidR="00A62A48" w:rsidRPr="00A62A48" w:rsidRDefault="00A62A48" w:rsidP="00A62A48"/>
    <w:p w:rsidR="00072051" w:rsidRPr="00902252" w:rsidRDefault="00B9495A" w:rsidP="00072051">
      <w:pPr>
        <w:pStyle w:val="Geenafstand"/>
      </w:pPr>
      <w:r w:rsidRPr="00B9495A">
        <w:rPr>
          <w:noProof/>
          <w:lang w:eastAsia="nl-NL"/>
        </w:rPr>
        <w:drawing>
          <wp:inline distT="0" distB="0" distL="0" distR="0">
            <wp:extent cx="5759450" cy="4628537"/>
            <wp:effectExtent l="0" t="0" r="0" b="635"/>
            <wp:docPr id="14" name="Afbeelding 14" descr="C:\Users\Stan\Dropbox\S2ProftaakGroepD\OntwerpDocument\Klasse Diagram\KlasseDiagram - EventBeheerSyste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tan\Dropbox\S2ProftaakGroepD\OntwerpDocument\Klasse Diagram\KlasseDiagram - EventBeheerSystee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4628537"/>
                    </a:xfrm>
                    <a:prstGeom prst="rect">
                      <a:avLst/>
                    </a:prstGeom>
                    <a:noFill/>
                    <a:ln>
                      <a:noFill/>
                    </a:ln>
                  </pic:spPr>
                </pic:pic>
              </a:graphicData>
            </a:graphic>
          </wp:inline>
        </w:drawing>
      </w:r>
      <w:r w:rsidR="00072051" w:rsidRPr="00902252">
        <w:br w:type="page"/>
      </w:r>
    </w:p>
    <w:p w:rsidR="00072051" w:rsidRPr="00B9495A" w:rsidRDefault="00072051" w:rsidP="00072051">
      <w:pPr>
        <w:pStyle w:val="Kop1"/>
      </w:pPr>
      <w:bookmarkStart w:id="11" w:name="_Toc414206299"/>
      <w:r w:rsidRPr="00B9495A">
        <w:lastRenderedPageBreak/>
        <w:t>Infrastructuur</w:t>
      </w:r>
      <w:bookmarkEnd w:id="11"/>
    </w:p>
    <w:p w:rsidR="00072051" w:rsidRPr="00B9495A" w:rsidRDefault="00072051" w:rsidP="00072051"/>
    <w:p w:rsidR="00072051" w:rsidRDefault="000F1172" w:rsidP="00072051">
      <w:pPr>
        <w:pStyle w:val="Geenafstand"/>
        <w:rPr>
          <w:lang w:val="en-US"/>
        </w:rPr>
      </w:pPr>
      <w:r>
        <w:object w:dxaOrig="14689" w:dyaOrig="1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41.8pt" o:ole="">
            <v:imagedata r:id="rId15" o:title=""/>
          </v:shape>
          <o:OLEObject Type="Embed" ProgID="Visio.Drawing.15" ShapeID="_x0000_i1025" DrawAspect="Content" ObjectID="_1487957709" r:id="rId16"/>
        </w:object>
      </w:r>
      <w:r w:rsidR="00072051">
        <w:rPr>
          <w:lang w:val="en-US"/>
        </w:rPr>
        <w:br w:type="page"/>
      </w:r>
    </w:p>
    <w:p w:rsidR="00072051" w:rsidRDefault="00072051" w:rsidP="00072051">
      <w:pPr>
        <w:pStyle w:val="Kop1"/>
        <w:rPr>
          <w:lang w:val="en-US"/>
        </w:rPr>
      </w:pPr>
      <w:bookmarkStart w:id="12" w:name="_Toc414206300"/>
      <w:r>
        <w:rPr>
          <w:lang w:val="en-US"/>
        </w:rPr>
        <w:lastRenderedPageBreak/>
        <w:t>User Interface</w:t>
      </w:r>
      <w:bookmarkEnd w:id="12"/>
    </w:p>
    <w:p w:rsidR="001D1B56" w:rsidRDefault="001D1B56" w:rsidP="001D1B56">
      <w:pPr>
        <w:pStyle w:val="Kop2"/>
        <w:rPr>
          <w:lang w:val="en-US"/>
        </w:rPr>
      </w:pPr>
    </w:p>
    <w:p w:rsidR="00072051" w:rsidRDefault="001D1B56" w:rsidP="001D1B56">
      <w:pPr>
        <w:pStyle w:val="Kop2"/>
        <w:rPr>
          <w:lang w:val="en-US"/>
        </w:rPr>
      </w:pPr>
      <w:bookmarkStart w:id="13" w:name="_Toc414206301"/>
      <w:r>
        <w:rPr>
          <w:lang w:val="en-US"/>
        </w:rPr>
        <w:t>Social Media Sharing</w:t>
      </w:r>
      <w:bookmarkEnd w:id="13"/>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2971946"/>
            <wp:effectExtent l="0" t="0" r="0" b="0"/>
            <wp:docPr id="5" name="Afbeelding 5" descr="C:\Users\Stan\Dropbox\S2ProftaakGroepD\Analysedocument\User Interfaces\Social Media Sharing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an\Dropbox\S2ProftaakGroepD\Analysedocument\User Interfaces\Social Media Sharing UI.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2971946"/>
                    </a:xfrm>
                    <a:prstGeom prst="rect">
                      <a:avLst/>
                    </a:prstGeom>
                    <a:noFill/>
                    <a:ln>
                      <a:noFill/>
                    </a:ln>
                  </pic:spPr>
                </pic:pic>
              </a:graphicData>
            </a:graphic>
          </wp:inline>
        </w:drawing>
      </w:r>
    </w:p>
    <w:p w:rsidR="001D1B56" w:rsidRDefault="001D1B56" w:rsidP="001D1B56">
      <w:pPr>
        <w:pStyle w:val="Kop2"/>
        <w:rPr>
          <w:lang w:val="en-US"/>
        </w:rPr>
      </w:pPr>
    </w:p>
    <w:p w:rsidR="001D1B56" w:rsidRDefault="001D1B56" w:rsidP="001D1B56">
      <w:pPr>
        <w:pStyle w:val="Kop2"/>
        <w:rPr>
          <w:lang w:val="en-US"/>
        </w:rPr>
      </w:pPr>
      <w:bookmarkStart w:id="14" w:name="_Toc414206302"/>
      <w:proofErr w:type="spellStart"/>
      <w:r>
        <w:rPr>
          <w:lang w:val="en-US"/>
        </w:rPr>
        <w:t>Inschrijving</w:t>
      </w:r>
      <w:proofErr w:type="spellEnd"/>
      <w:r>
        <w:rPr>
          <w:lang w:val="en-US"/>
        </w:rPr>
        <w:t xml:space="preserve"> &amp; </w:t>
      </w:r>
      <w:proofErr w:type="spellStart"/>
      <w:r>
        <w:rPr>
          <w:lang w:val="en-US"/>
        </w:rPr>
        <w:t>Reserveringssysteem</w:t>
      </w:r>
      <w:bookmarkEnd w:id="14"/>
      <w:proofErr w:type="spellEnd"/>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3101871"/>
            <wp:effectExtent l="0" t="0" r="0" b="3810"/>
            <wp:docPr id="6" name="Afbeelding 6" descr="C:\Users\Stan\Dropbox\S2ProftaakGroepD\Analysedocument\User Interfaces\Inschrijvingsysteem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an\Dropbox\S2ProftaakGroepD\Analysedocument\User Interfaces\Inschrijvingsysteem 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9450" cy="3101871"/>
                    </a:xfrm>
                    <a:prstGeom prst="rect">
                      <a:avLst/>
                    </a:prstGeom>
                    <a:noFill/>
                    <a:ln>
                      <a:noFill/>
                    </a:ln>
                  </pic:spPr>
                </pic:pic>
              </a:graphicData>
            </a:graphic>
          </wp:inline>
        </w:drawing>
      </w:r>
    </w:p>
    <w:p w:rsidR="001D1B56" w:rsidRDefault="0064463D" w:rsidP="001D1B56">
      <w:pPr>
        <w:pStyle w:val="Kop2"/>
        <w:rPr>
          <w:lang w:val="en-US"/>
        </w:rPr>
      </w:pPr>
      <w:r>
        <w:rPr>
          <w:lang w:val="en-US"/>
        </w:rPr>
        <w:br w:type="column"/>
      </w:r>
      <w:bookmarkStart w:id="15" w:name="_Toc414206303"/>
      <w:proofErr w:type="spellStart"/>
      <w:r w:rsidR="001D1B56">
        <w:rPr>
          <w:lang w:val="en-US"/>
        </w:rPr>
        <w:lastRenderedPageBreak/>
        <w:t>Materiaalverhuur</w:t>
      </w:r>
      <w:bookmarkEnd w:id="15"/>
      <w:proofErr w:type="spellEnd"/>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3919682"/>
            <wp:effectExtent l="0" t="0" r="0" b="5080"/>
            <wp:docPr id="7" name="Afbeelding 7" descr="C:\Users\Stan\Dropbox\S2ProftaakGroepD\Analysedocument\User Interfaces\Materiaalverhuur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an\Dropbox\S2ProftaakGroepD\Analysedocument\User Interfaces\Materiaalverhuur UI.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3919682"/>
                    </a:xfrm>
                    <a:prstGeom prst="rect">
                      <a:avLst/>
                    </a:prstGeom>
                    <a:noFill/>
                    <a:ln>
                      <a:noFill/>
                    </a:ln>
                  </pic:spPr>
                </pic:pic>
              </a:graphicData>
            </a:graphic>
          </wp:inline>
        </w:drawing>
      </w:r>
    </w:p>
    <w:p w:rsidR="001D1B56" w:rsidRDefault="001D1B56" w:rsidP="001D1B56">
      <w:pPr>
        <w:pStyle w:val="Kop2"/>
        <w:rPr>
          <w:lang w:val="en-US"/>
        </w:rPr>
      </w:pPr>
    </w:p>
    <w:p w:rsidR="001D1B56" w:rsidRDefault="001D1B56" w:rsidP="001D1B56">
      <w:pPr>
        <w:pStyle w:val="Kop2"/>
        <w:rPr>
          <w:lang w:val="en-US"/>
        </w:rPr>
      </w:pPr>
      <w:bookmarkStart w:id="16" w:name="_Toc414206304"/>
      <w:proofErr w:type="spellStart"/>
      <w:r>
        <w:rPr>
          <w:lang w:val="en-US"/>
        </w:rPr>
        <w:t>Toegangscontrole</w:t>
      </w:r>
      <w:bookmarkEnd w:id="16"/>
      <w:proofErr w:type="spellEnd"/>
    </w:p>
    <w:p w:rsidR="0064463D" w:rsidRPr="0064463D" w:rsidRDefault="0064463D" w:rsidP="0064463D">
      <w:pPr>
        <w:rPr>
          <w:lang w:val="en-US"/>
        </w:rPr>
      </w:pPr>
    </w:p>
    <w:p w:rsidR="001D1B56" w:rsidRDefault="001D1B56" w:rsidP="001D1B56">
      <w:pPr>
        <w:rPr>
          <w:lang w:val="en-US"/>
        </w:rPr>
      </w:pPr>
      <w:r w:rsidRPr="001D1B56">
        <w:rPr>
          <w:noProof/>
          <w:lang w:eastAsia="nl-NL"/>
        </w:rPr>
        <w:drawing>
          <wp:inline distT="0" distB="0" distL="0" distR="0">
            <wp:extent cx="5759450" cy="2579469"/>
            <wp:effectExtent l="0" t="0" r="0" b="0"/>
            <wp:docPr id="8" name="Afbeelding 8" descr="C:\Users\Stan\Dropbox\S2ProftaakGroepD\Analysedocument\User Interfaces\Toegangscontrole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an\Dropbox\S2ProftaakGroepD\Analysedocument\User Interfaces\Toegangscontrole UI.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9450" cy="2579469"/>
                    </a:xfrm>
                    <a:prstGeom prst="rect">
                      <a:avLst/>
                    </a:prstGeom>
                    <a:noFill/>
                    <a:ln>
                      <a:noFill/>
                    </a:ln>
                  </pic:spPr>
                </pic:pic>
              </a:graphicData>
            </a:graphic>
          </wp:inline>
        </w:drawing>
      </w:r>
    </w:p>
    <w:p w:rsidR="001D1B56" w:rsidRDefault="0064463D" w:rsidP="001D1B56">
      <w:pPr>
        <w:pStyle w:val="Kop2"/>
        <w:rPr>
          <w:lang w:val="en-US"/>
        </w:rPr>
      </w:pPr>
      <w:r>
        <w:rPr>
          <w:lang w:val="en-US"/>
        </w:rPr>
        <w:br w:type="column"/>
      </w:r>
      <w:bookmarkStart w:id="17" w:name="_Toc414206305"/>
      <w:r w:rsidR="001D1B56">
        <w:rPr>
          <w:lang w:val="en-US"/>
        </w:rPr>
        <w:lastRenderedPageBreak/>
        <w:t xml:space="preserve">Event </w:t>
      </w:r>
      <w:proofErr w:type="spellStart"/>
      <w:r w:rsidR="001D1B56">
        <w:rPr>
          <w:lang w:val="en-US"/>
        </w:rPr>
        <w:t>beheer</w:t>
      </w:r>
      <w:proofErr w:type="spellEnd"/>
      <w:r w:rsidR="001D1B56">
        <w:rPr>
          <w:lang w:val="en-US"/>
        </w:rPr>
        <w:t xml:space="preserve"> system</w:t>
      </w:r>
      <w:bookmarkEnd w:id="17"/>
    </w:p>
    <w:p w:rsidR="0064463D" w:rsidRPr="0064463D" w:rsidRDefault="0064463D" w:rsidP="0064463D">
      <w:pPr>
        <w:rPr>
          <w:lang w:val="en-US"/>
        </w:rPr>
      </w:pPr>
    </w:p>
    <w:p w:rsidR="001D1B56" w:rsidRPr="001D1B56" w:rsidRDefault="001D1B56" w:rsidP="001D1B56">
      <w:pPr>
        <w:rPr>
          <w:lang w:val="en-US"/>
        </w:rPr>
      </w:pPr>
      <w:r w:rsidRPr="001D1B56">
        <w:rPr>
          <w:noProof/>
          <w:lang w:eastAsia="nl-NL"/>
        </w:rPr>
        <w:drawing>
          <wp:inline distT="0" distB="0" distL="0" distR="0">
            <wp:extent cx="5759450" cy="4606579"/>
            <wp:effectExtent l="0" t="0" r="0" b="3810"/>
            <wp:docPr id="9" name="Afbeelding 9" descr="C:\Users\Stan\Dropbox\S2ProftaakGroepD\Analysedocument\User Interfaces\event beheer systeem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tan\Dropbox\S2ProftaakGroepD\Analysedocument\User Interfaces\event beheer systeem UI.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9450" cy="4606579"/>
                    </a:xfrm>
                    <a:prstGeom prst="rect">
                      <a:avLst/>
                    </a:prstGeom>
                    <a:noFill/>
                    <a:ln>
                      <a:noFill/>
                    </a:ln>
                  </pic:spPr>
                </pic:pic>
              </a:graphicData>
            </a:graphic>
          </wp:inline>
        </w:drawing>
      </w:r>
    </w:p>
    <w:sectPr w:rsidR="001D1B56" w:rsidRPr="001D1B56" w:rsidSect="008A5073">
      <w:footerReference w:type="default" r:id="rId22"/>
      <w:footerReference w:type="first" r:id="rId23"/>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6F8B" w:rsidRDefault="006B6F8B" w:rsidP="00CA0149">
      <w:pPr>
        <w:spacing w:after="0" w:line="240" w:lineRule="auto"/>
      </w:pPr>
      <w:r>
        <w:separator/>
      </w:r>
    </w:p>
  </w:endnote>
  <w:endnote w:type="continuationSeparator" w:id="0">
    <w:p w:rsidR="006B6F8B" w:rsidRDefault="006B6F8B" w:rsidP="00CA01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5650998"/>
      <w:docPartObj>
        <w:docPartGallery w:val="Page Numbers (Bottom of Page)"/>
        <w:docPartUnique/>
      </w:docPartObj>
    </w:sdtPr>
    <w:sdtEndPr/>
    <w:sdtContent>
      <w:p w:rsidR="0064463D" w:rsidRDefault="0064463D">
        <w:pPr>
          <w:pStyle w:val="Voettekst"/>
          <w:jc w:val="right"/>
        </w:pPr>
        <w:r>
          <w:fldChar w:fldCharType="begin"/>
        </w:r>
        <w:r>
          <w:instrText>PAGE   \* MERGEFORMAT</w:instrText>
        </w:r>
        <w:r>
          <w:fldChar w:fldCharType="separate"/>
        </w:r>
        <w:r w:rsidR="0098069E">
          <w:rPr>
            <w:noProof/>
          </w:rPr>
          <w:t>6</w:t>
        </w:r>
        <w:r>
          <w:fldChar w:fldCharType="end"/>
        </w:r>
      </w:p>
    </w:sdtContent>
  </w:sdt>
  <w:p w:rsidR="00CA0149" w:rsidRDefault="00CA0149" w:rsidP="00CA0149">
    <w:pPr>
      <w:pStyle w:val="Voettekst"/>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073" w:rsidRDefault="008A5073" w:rsidP="008A5073">
    <w:pPr>
      <w:pStyle w:val="Voettekst"/>
      <w:jc w:val="right"/>
    </w:pPr>
    <w:r w:rsidRPr="003A1E10">
      <w:t xml:space="preserve">Pim van Antwerpen, Mark Claessens, Rik Lemmens, Kees </w:t>
    </w:r>
    <w:proofErr w:type="spellStart"/>
    <w:r w:rsidRPr="003A1E10">
      <w:t>Werson</w:t>
    </w:r>
    <w:proofErr w:type="spellEnd"/>
    <w:r w:rsidRPr="003A1E10">
      <w:t xml:space="preserve">, Stan </w:t>
    </w:r>
    <w:proofErr w:type="spellStart"/>
    <w:r w:rsidRPr="003A1E10">
      <w:t>Wulms</w:t>
    </w:r>
    <w:proofErr w:type="spellEnd"/>
  </w:p>
  <w:p w:rsidR="008A5073" w:rsidRDefault="008A5073" w:rsidP="008A5073">
    <w:pPr>
      <w:pStyle w:val="Voettekst"/>
      <w:jc w:val="right"/>
    </w:pPr>
    <w:r>
      <w:t>Groep S23D</w:t>
    </w:r>
  </w:p>
  <w:p w:rsidR="008A5073" w:rsidRDefault="008A5073" w:rsidP="008A5073">
    <w:pPr>
      <w:pStyle w:val="Voettekst"/>
      <w:jc w:val="right"/>
    </w:pPr>
    <w:r>
      <w:t>ICT4Events</w:t>
    </w:r>
  </w:p>
  <w:p w:rsidR="008A5073" w:rsidRDefault="0064463D" w:rsidP="008A5073">
    <w:pPr>
      <w:pStyle w:val="Voettekst"/>
      <w:jc w:val="right"/>
    </w:pPr>
    <w:r>
      <w:t>15</w:t>
    </w:r>
    <w:r w:rsidR="008A5073">
      <w:t xml:space="preserve"> maart 2015</w:t>
    </w:r>
  </w:p>
  <w:p w:rsidR="008A5073" w:rsidRPr="003A1E10" w:rsidRDefault="008A5073" w:rsidP="008A5073">
    <w:pPr>
      <w:pStyle w:val="Voettekst"/>
      <w:jc w:val="right"/>
    </w:pPr>
    <w:r>
      <w:t>Versie 1.0</w:t>
    </w:r>
  </w:p>
  <w:p w:rsidR="008A5073" w:rsidRDefault="008A5073" w:rsidP="008A5073">
    <w:pPr>
      <w:pStyle w:val="Voettekst"/>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6F8B" w:rsidRDefault="006B6F8B" w:rsidP="00CA0149">
      <w:pPr>
        <w:spacing w:after="0" w:line="240" w:lineRule="auto"/>
      </w:pPr>
      <w:r>
        <w:separator/>
      </w:r>
    </w:p>
  </w:footnote>
  <w:footnote w:type="continuationSeparator" w:id="0">
    <w:p w:rsidR="006B6F8B" w:rsidRDefault="006B6F8B" w:rsidP="00CA014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A86"/>
    <w:rsid w:val="00012348"/>
    <w:rsid w:val="00020246"/>
    <w:rsid w:val="00021700"/>
    <w:rsid w:val="0002466C"/>
    <w:rsid w:val="0003474F"/>
    <w:rsid w:val="0003737D"/>
    <w:rsid w:val="00040654"/>
    <w:rsid w:val="00041FD4"/>
    <w:rsid w:val="00042031"/>
    <w:rsid w:val="00050A33"/>
    <w:rsid w:val="00052191"/>
    <w:rsid w:val="00053135"/>
    <w:rsid w:val="00053699"/>
    <w:rsid w:val="000547DE"/>
    <w:rsid w:val="000637CD"/>
    <w:rsid w:val="0006393B"/>
    <w:rsid w:val="0006635D"/>
    <w:rsid w:val="00072051"/>
    <w:rsid w:val="00074060"/>
    <w:rsid w:val="00077BAC"/>
    <w:rsid w:val="00085E56"/>
    <w:rsid w:val="00085FB0"/>
    <w:rsid w:val="00092BAB"/>
    <w:rsid w:val="00095AC5"/>
    <w:rsid w:val="0009784E"/>
    <w:rsid w:val="000A0CBB"/>
    <w:rsid w:val="000B1B9F"/>
    <w:rsid w:val="000C1716"/>
    <w:rsid w:val="000D35F6"/>
    <w:rsid w:val="000D3D84"/>
    <w:rsid w:val="000D79B6"/>
    <w:rsid w:val="000E0D33"/>
    <w:rsid w:val="000E63C2"/>
    <w:rsid w:val="000E7740"/>
    <w:rsid w:val="000F077A"/>
    <w:rsid w:val="000F1172"/>
    <w:rsid w:val="000F5BBA"/>
    <w:rsid w:val="00101160"/>
    <w:rsid w:val="00105324"/>
    <w:rsid w:val="00111C71"/>
    <w:rsid w:val="001261DF"/>
    <w:rsid w:val="00144249"/>
    <w:rsid w:val="001541B7"/>
    <w:rsid w:val="00155BC9"/>
    <w:rsid w:val="0016482E"/>
    <w:rsid w:val="00174A79"/>
    <w:rsid w:val="00194FA1"/>
    <w:rsid w:val="001A2080"/>
    <w:rsid w:val="001A5C8A"/>
    <w:rsid w:val="001A5D6D"/>
    <w:rsid w:val="001A682C"/>
    <w:rsid w:val="001B2601"/>
    <w:rsid w:val="001C20E3"/>
    <w:rsid w:val="001C3E02"/>
    <w:rsid w:val="001D0DE3"/>
    <w:rsid w:val="001D1B56"/>
    <w:rsid w:val="001D1DC2"/>
    <w:rsid w:val="001E1E7B"/>
    <w:rsid w:val="001E4D36"/>
    <w:rsid w:val="001F3B7A"/>
    <w:rsid w:val="001F46B9"/>
    <w:rsid w:val="002006FA"/>
    <w:rsid w:val="002104C0"/>
    <w:rsid w:val="00212D46"/>
    <w:rsid w:val="002136B1"/>
    <w:rsid w:val="00216D22"/>
    <w:rsid w:val="002341E9"/>
    <w:rsid w:val="00251909"/>
    <w:rsid w:val="0025312E"/>
    <w:rsid w:val="00256E89"/>
    <w:rsid w:val="002641B4"/>
    <w:rsid w:val="00264570"/>
    <w:rsid w:val="002736DF"/>
    <w:rsid w:val="002860C1"/>
    <w:rsid w:val="00296E0D"/>
    <w:rsid w:val="002A4AB6"/>
    <w:rsid w:val="002A5D28"/>
    <w:rsid w:val="002B0995"/>
    <w:rsid w:val="002B2012"/>
    <w:rsid w:val="002B312E"/>
    <w:rsid w:val="002D47B4"/>
    <w:rsid w:val="002D5D59"/>
    <w:rsid w:val="002D6397"/>
    <w:rsid w:val="002E5616"/>
    <w:rsid w:val="00302DC7"/>
    <w:rsid w:val="00313828"/>
    <w:rsid w:val="003168CA"/>
    <w:rsid w:val="00316BED"/>
    <w:rsid w:val="00342D2C"/>
    <w:rsid w:val="00345C76"/>
    <w:rsid w:val="00352A4B"/>
    <w:rsid w:val="0036470A"/>
    <w:rsid w:val="00366BCC"/>
    <w:rsid w:val="00366BF4"/>
    <w:rsid w:val="00380E03"/>
    <w:rsid w:val="00384FEC"/>
    <w:rsid w:val="00394BC4"/>
    <w:rsid w:val="003A7385"/>
    <w:rsid w:val="003B0300"/>
    <w:rsid w:val="003B1E0D"/>
    <w:rsid w:val="003B3820"/>
    <w:rsid w:val="003B63E4"/>
    <w:rsid w:val="003B7FAF"/>
    <w:rsid w:val="003D4773"/>
    <w:rsid w:val="003D602D"/>
    <w:rsid w:val="003E02D6"/>
    <w:rsid w:val="00403E00"/>
    <w:rsid w:val="00425829"/>
    <w:rsid w:val="004272FC"/>
    <w:rsid w:val="00434889"/>
    <w:rsid w:val="00434B63"/>
    <w:rsid w:val="00437AB5"/>
    <w:rsid w:val="00443B57"/>
    <w:rsid w:val="00443C21"/>
    <w:rsid w:val="0044416B"/>
    <w:rsid w:val="004463D6"/>
    <w:rsid w:val="00447293"/>
    <w:rsid w:val="0045415C"/>
    <w:rsid w:val="0046252E"/>
    <w:rsid w:val="00471075"/>
    <w:rsid w:val="00474B53"/>
    <w:rsid w:val="00475C0E"/>
    <w:rsid w:val="00477715"/>
    <w:rsid w:val="004933BA"/>
    <w:rsid w:val="004A131D"/>
    <w:rsid w:val="004A4577"/>
    <w:rsid w:val="004A7621"/>
    <w:rsid w:val="004B6E2B"/>
    <w:rsid w:val="004C0649"/>
    <w:rsid w:val="004C101A"/>
    <w:rsid w:val="004C196C"/>
    <w:rsid w:val="004C6ACF"/>
    <w:rsid w:val="004D49DA"/>
    <w:rsid w:val="004E11D7"/>
    <w:rsid w:val="004F0514"/>
    <w:rsid w:val="004F5B50"/>
    <w:rsid w:val="00522B0E"/>
    <w:rsid w:val="00536164"/>
    <w:rsid w:val="005455B8"/>
    <w:rsid w:val="00551B63"/>
    <w:rsid w:val="005526B4"/>
    <w:rsid w:val="00560890"/>
    <w:rsid w:val="005615F5"/>
    <w:rsid w:val="00563188"/>
    <w:rsid w:val="00570033"/>
    <w:rsid w:val="00571A2D"/>
    <w:rsid w:val="0057410A"/>
    <w:rsid w:val="005835E9"/>
    <w:rsid w:val="005855EF"/>
    <w:rsid w:val="005A56F1"/>
    <w:rsid w:val="005B2531"/>
    <w:rsid w:val="005B27BB"/>
    <w:rsid w:val="005B6021"/>
    <w:rsid w:val="005C51AF"/>
    <w:rsid w:val="005C555C"/>
    <w:rsid w:val="005D044E"/>
    <w:rsid w:val="005D3613"/>
    <w:rsid w:val="005E0553"/>
    <w:rsid w:val="005E63BF"/>
    <w:rsid w:val="005F0EB1"/>
    <w:rsid w:val="005F18B1"/>
    <w:rsid w:val="005F2F29"/>
    <w:rsid w:val="005F7F4E"/>
    <w:rsid w:val="00603C58"/>
    <w:rsid w:val="00606983"/>
    <w:rsid w:val="00614175"/>
    <w:rsid w:val="00625ACE"/>
    <w:rsid w:val="006377FD"/>
    <w:rsid w:val="006425F4"/>
    <w:rsid w:val="00643E8A"/>
    <w:rsid w:val="0064463D"/>
    <w:rsid w:val="00647DAD"/>
    <w:rsid w:val="00650738"/>
    <w:rsid w:val="0065087B"/>
    <w:rsid w:val="00662E5E"/>
    <w:rsid w:val="0066481E"/>
    <w:rsid w:val="0066790F"/>
    <w:rsid w:val="00670973"/>
    <w:rsid w:val="00674B9D"/>
    <w:rsid w:val="00676578"/>
    <w:rsid w:val="006B6F8B"/>
    <w:rsid w:val="006C1681"/>
    <w:rsid w:val="006C5DFC"/>
    <w:rsid w:val="006D519D"/>
    <w:rsid w:val="006D5980"/>
    <w:rsid w:val="006E13DF"/>
    <w:rsid w:val="006E7682"/>
    <w:rsid w:val="006F14EF"/>
    <w:rsid w:val="006F7F02"/>
    <w:rsid w:val="007061A2"/>
    <w:rsid w:val="007112C4"/>
    <w:rsid w:val="00712092"/>
    <w:rsid w:val="00716665"/>
    <w:rsid w:val="00716A42"/>
    <w:rsid w:val="007219CE"/>
    <w:rsid w:val="00722685"/>
    <w:rsid w:val="00727E23"/>
    <w:rsid w:val="007443EF"/>
    <w:rsid w:val="007443F0"/>
    <w:rsid w:val="00746E29"/>
    <w:rsid w:val="007506AA"/>
    <w:rsid w:val="00753E59"/>
    <w:rsid w:val="00754A9B"/>
    <w:rsid w:val="00760B63"/>
    <w:rsid w:val="00761866"/>
    <w:rsid w:val="00767489"/>
    <w:rsid w:val="007803A5"/>
    <w:rsid w:val="00781550"/>
    <w:rsid w:val="00781CB5"/>
    <w:rsid w:val="007901DD"/>
    <w:rsid w:val="00791C34"/>
    <w:rsid w:val="0079386D"/>
    <w:rsid w:val="007A1D1A"/>
    <w:rsid w:val="007B62F3"/>
    <w:rsid w:val="007B66FA"/>
    <w:rsid w:val="007C6B07"/>
    <w:rsid w:val="007D0979"/>
    <w:rsid w:val="007D0D55"/>
    <w:rsid w:val="007E03D1"/>
    <w:rsid w:val="007E114E"/>
    <w:rsid w:val="007E4671"/>
    <w:rsid w:val="007F0527"/>
    <w:rsid w:val="007F38E4"/>
    <w:rsid w:val="008002C5"/>
    <w:rsid w:val="00801CB0"/>
    <w:rsid w:val="0080226D"/>
    <w:rsid w:val="008039C5"/>
    <w:rsid w:val="008119BC"/>
    <w:rsid w:val="00816A28"/>
    <w:rsid w:val="00817C43"/>
    <w:rsid w:val="00821911"/>
    <w:rsid w:val="00826974"/>
    <w:rsid w:val="00830EDA"/>
    <w:rsid w:val="00831A25"/>
    <w:rsid w:val="008353AD"/>
    <w:rsid w:val="00851145"/>
    <w:rsid w:val="00852E23"/>
    <w:rsid w:val="0085694F"/>
    <w:rsid w:val="00857CD9"/>
    <w:rsid w:val="008712BC"/>
    <w:rsid w:val="00874CE6"/>
    <w:rsid w:val="0087711F"/>
    <w:rsid w:val="00877578"/>
    <w:rsid w:val="00880833"/>
    <w:rsid w:val="0088275F"/>
    <w:rsid w:val="00894635"/>
    <w:rsid w:val="008A5073"/>
    <w:rsid w:val="008A5E78"/>
    <w:rsid w:val="008A7086"/>
    <w:rsid w:val="008A73FB"/>
    <w:rsid w:val="008B1515"/>
    <w:rsid w:val="008C084A"/>
    <w:rsid w:val="008D1CD0"/>
    <w:rsid w:val="008D6D6F"/>
    <w:rsid w:val="008D78FE"/>
    <w:rsid w:val="008E0EDD"/>
    <w:rsid w:val="008E2703"/>
    <w:rsid w:val="008E3231"/>
    <w:rsid w:val="008F6651"/>
    <w:rsid w:val="00900C1B"/>
    <w:rsid w:val="00902252"/>
    <w:rsid w:val="00902A74"/>
    <w:rsid w:val="00906710"/>
    <w:rsid w:val="009128DB"/>
    <w:rsid w:val="00915EF5"/>
    <w:rsid w:val="009161B4"/>
    <w:rsid w:val="00926684"/>
    <w:rsid w:val="00941846"/>
    <w:rsid w:val="00941E52"/>
    <w:rsid w:val="0095236B"/>
    <w:rsid w:val="0096617D"/>
    <w:rsid w:val="0098069E"/>
    <w:rsid w:val="009848CF"/>
    <w:rsid w:val="0099474D"/>
    <w:rsid w:val="009B064B"/>
    <w:rsid w:val="009F2493"/>
    <w:rsid w:val="009F270E"/>
    <w:rsid w:val="00A02385"/>
    <w:rsid w:val="00A20468"/>
    <w:rsid w:val="00A20926"/>
    <w:rsid w:val="00A21343"/>
    <w:rsid w:val="00A2216A"/>
    <w:rsid w:val="00A22CA7"/>
    <w:rsid w:val="00A276A1"/>
    <w:rsid w:val="00A34EF9"/>
    <w:rsid w:val="00A45A36"/>
    <w:rsid w:val="00A47AB1"/>
    <w:rsid w:val="00A532C6"/>
    <w:rsid w:val="00A538DB"/>
    <w:rsid w:val="00A60183"/>
    <w:rsid w:val="00A62A48"/>
    <w:rsid w:val="00A64756"/>
    <w:rsid w:val="00A66E19"/>
    <w:rsid w:val="00A670C0"/>
    <w:rsid w:val="00A67D1B"/>
    <w:rsid w:val="00A75021"/>
    <w:rsid w:val="00A83EDE"/>
    <w:rsid w:val="00AA4ABD"/>
    <w:rsid w:val="00AB0FE4"/>
    <w:rsid w:val="00AC4BF3"/>
    <w:rsid w:val="00AC7B0F"/>
    <w:rsid w:val="00AD6071"/>
    <w:rsid w:val="00AE2EDC"/>
    <w:rsid w:val="00AE56DD"/>
    <w:rsid w:val="00AE7238"/>
    <w:rsid w:val="00AF1F7E"/>
    <w:rsid w:val="00B02BC1"/>
    <w:rsid w:val="00B12AB3"/>
    <w:rsid w:val="00B21026"/>
    <w:rsid w:val="00B242CF"/>
    <w:rsid w:val="00B25577"/>
    <w:rsid w:val="00B405F8"/>
    <w:rsid w:val="00B463A1"/>
    <w:rsid w:val="00B466EB"/>
    <w:rsid w:val="00B50054"/>
    <w:rsid w:val="00B5212D"/>
    <w:rsid w:val="00B644BF"/>
    <w:rsid w:val="00B674B5"/>
    <w:rsid w:val="00B723D4"/>
    <w:rsid w:val="00B82414"/>
    <w:rsid w:val="00B93B6C"/>
    <w:rsid w:val="00B93EBF"/>
    <w:rsid w:val="00B9495A"/>
    <w:rsid w:val="00B97287"/>
    <w:rsid w:val="00BA5068"/>
    <w:rsid w:val="00BA5E78"/>
    <w:rsid w:val="00BA6775"/>
    <w:rsid w:val="00BB26E4"/>
    <w:rsid w:val="00BB2736"/>
    <w:rsid w:val="00BC58F9"/>
    <w:rsid w:val="00BC6FE3"/>
    <w:rsid w:val="00BD265E"/>
    <w:rsid w:val="00BD5363"/>
    <w:rsid w:val="00BE2775"/>
    <w:rsid w:val="00BE297E"/>
    <w:rsid w:val="00BE375D"/>
    <w:rsid w:val="00BF6817"/>
    <w:rsid w:val="00BF798C"/>
    <w:rsid w:val="00C01398"/>
    <w:rsid w:val="00C0451D"/>
    <w:rsid w:val="00C07B04"/>
    <w:rsid w:val="00C10A28"/>
    <w:rsid w:val="00C15BA2"/>
    <w:rsid w:val="00C16781"/>
    <w:rsid w:val="00C214BF"/>
    <w:rsid w:val="00C334B2"/>
    <w:rsid w:val="00C33689"/>
    <w:rsid w:val="00C415E4"/>
    <w:rsid w:val="00C4514F"/>
    <w:rsid w:val="00C46F0D"/>
    <w:rsid w:val="00C5466F"/>
    <w:rsid w:val="00C57FD1"/>
    <w:rsid w:val="00C6108F"/>
    <w:rsid w:val="00C64604"/>
    <w:rsid w:val="00C667FD"/>
    <w:rsid w:val="00C70A7A"/>
    <w:rsid w:val="00C73D9E"/>
    <w:rsid w:val="00C83D14"/>
    <w:rsid w:val="00C96421"/>
    <w:rsid w:val="00C967AA"/>
    <w:rsid w:val="00CA0149"/>
    <w:rsid w:val="00CA2B9D"/>
    <w:rsid w:val="00CA2C8F"/>
    <w:rsid w:val="00CA30CC"/>
    <w:rsid w:val="00CC37C7"/>
    <w:rsid w:val="00CC459C"/>
    <w:rsid w:val="00CE031E"/>
    <w:rsid w:val="00CE4E38"/>
    <w:rsid w:val="00CF06FE"/>
    <w:rsid w:val="00CF32B4"/>
    <w:rsid w:val="00D015B8"/>
    <w:rsid w:val="00D061E8"/>
    <w:rsid w:val="00D11ED1"/>
    <w:rsid w:val="00D26DCC"/>
    <w:rsid w:val="00D36702"/>
    <w:rsid w:val="00D4123D"/>
    <w:rsid w:val="00D41A8B"/>
    <w:rsid w:val="00D44FB2"/>
    <w:rsid w:val="00D45891"/>
    <w:rsid w:val="00D5024F"/>
    <w:rsid w:val="00D52564"/>
    <w:rsid w:val="00D53F41"/>
    <w:rsid w:val="00D60D1D"/>
    <w:rsid w:val="00D63C41"/>
    <w:rsid w:val="00D65146"/>
    <w:rsid w:val="00D6764D"/>
    <w:rsid w:val="00D67D95"/>
    <w:rsid w:val="00D8066C"/>
    <w:rsid w:val="00D816BD"/>
    <w:rsid w:val="00D818D6"/>
    <w:rsid w:val="00D81B74"/>
    <w:rsid w:val="00D84FA7"/>
    <w:rsid w:val="00D86D78"/>
    <w:rsid w:val="00DC21EB"/>
    <w:rsid w:val="00DC2C6A"/>
    <w:rsid w:val="00DC5B18"/>
    <w:rsid w:val="00DC69FF"/>
    <w:rsid w:val="00DD0120"/>
    <w:rsid w:val="00DD1480"/>
    <w:rsid w:val="00DD4E9B"/>
    <w:rsid w:val="00DF5EF1"/>
    <w:rsid w:val="00DF6845"/>
    <w:rsid w:val="00E00E5F"/>
    <w:rsid w:val="00E138C1"/>
    <w:rsid w:val="00E13C97"/>
    <w:rsid w:val="00E16664"/>
    <w:rsid w:val="00E16FC6"/>
    <w:rsid w:val="00E20C8A"/>
    <w:rsid w:val="00E236DB"/>
    <w:rsid w:val="00E27878"/>
    <w:rsid w:val="00E32BEA"/>
    <w:rsid w:val="00E33232"/>
    <w:rsid w:val="00E36345"/>
    <w:rsid w:val="00E448AE"/>
    <w:rsid w:val="00E4554C"/>
    <w:rsid w:val="00E4575C"/>
    <w:rsid w:val="00E47410"/>
    <w:rsid w:val="00E478D9"/>
    <w:rsid w:val="00E65C0C"/>
    <w:rsid w:val="00E65D5A"/>
    <w:rsid w:val="00E66D6A"/>
    <w:rsid w:val="00E70784"/>
    <w:rsid w:val="00E8250D"/>
    <w:rsid w:val="00E90097"/>
    <w:rsid w:val="00E9503B"/>
    <w:rsid w:val="00E95D0D"/>
    <w:rsid w:val="00EB5C42"/>
    <w:rsid w:val="00EB65FC"/>
    <w:rsid w:val="00EB729C"/>
    <w:rsid w:val="00EB75CA"/>
    <w:rsid w:val="00EC63B6"/>
    <w:rsid w:val="00EE136B"/>
    <w:rsid w:val="00EE2EC6"/>
    <w:rsid w:val="00EE3ADE"/>
    <w:rsid w:val="00EE7C53"/>
    <w:rsid w:val="00EF28EA"/>
    <w:rsid w:val="00EF45EF"/>
    <w:rsid w:val="00F059AB"/>
    <w:rsid w:val="00F1114F"/>
    <w:rsid w:val="00F13BBA"/>
    <w:rsid w:val="00F21175"/>
    <w:rsid w:val="00F22D65"/>
    <w:rsid w:val="00F2675F"/>
    <w:rsid w:val="00F27A86"/>
    <w:rsid w:val="00F308AD"/>
    <w:rsid w:val="00F44E15"/>
    <w:rsid w:val="00F45431"/>
    <w:rsid w:val="00F501F6"/>
    <w:rsid w:val="00F52F87"/>
    <w:rsid w:val="00F56390"/>
    <w:rsid w:val="00F62B5A"/>
    <w:rsid w:val="00F67841"/>
    <w:rsid w:val="00F750F4"/>
    <w:rsid w:val="00F825C9"/>
    <w:rsid w:val="00F97B43"/>
    <w:rsid w:val="00FA131D"/>
    <w:rsid w:val="00FA25FD"/>
    <w:rsid w:val="00FA610C"/>
    <w:rsid w:val="00FB1B43"/>
    <w:rsid w:val="00FC69DC"/>
    <w:rsid w:val="00FD3030"/>
    <w:rsid w:val="00FF6B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9BD94-B9DA-4E4E-8E45-6BF4C6467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next w:val="Geenafstand"/>
    <w:qFormat/>
    <w:rsid w:val="00E16664"/>
    <w:pPr>
      <w:spacing w:after="200" w:line="276" w:lineRule="auto"/>
    </w:pPr>
  </w:style>
  <w:style w:type="paragraph" w:styleId="Kop1">
    <w:name w:val="heading 1"/>
    <w:basedOn w:val="Standaard"/>
    <w:next w:val="Standaard"/>
    <w:link w:val="Kop1Char"/>
    <w:uiPriority w:val="9"/>
    <w:qFormat/>
    <w:rsid w:val="008A50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1D1B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uiPriority w:val="1"/>
    <w:qFormat/>
    <w:rsid w:val="00E16664"/>
    <w:pPr>
      <w:spacing w:after="0" w:line="240" w:lineRule="auto"/>
    </w:pPr>
  </w:style>
  <w:style w:type="paragraph" w:styleId="Koptekst">
    <w:name w:val="header"/>
    <w:basedOn w:val="Standaard"/>
    <w:link w:val="KoptekstChar"/>
    <w:uiPriority w:val="99"/>
    <w:unhideWhenUsed/>
    <w:rsid w:val="00CA014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CA0149"/>
  </w:style>
  <w:style w:type="paragraph" w:styleId="Voettekst">
    <w:name w:val="footer"/>
    <w:basedOn w:val="Standaard"/>
    <w:link w:val="VoettekstChar"/>
    <w:uiPriority w:val="99"/>
    <w:unhideWhenUsed/>
    <w:rsid w:val="00CA014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CA0149"/>
  </w:style>
  <w:style w:type="character" w:customStyle="1" w:styleId="Kop1Char">
    <w:name w:val="Kop 1 Char"/>
    <w:basedOn w:val="Standaardalinea-lettertype"/>
    <w:link w:val="Kop1"/>
    <w:uiPriority w:val="9"/>
    <w:rsid w:val="008A5073"/>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8A5073"/>
    <w:pPr>
      <w:spacing w:line="259" w:lineRule="auto"/>
      <w:outlineLvl w:val="9"/>
    </w:pPr>
    <w:rPr>
      <w:lang w:eastAsia="nl-NL"/>
    </w:rPr>
  </w:style>
  <w:style w:type="character" w:customStyle="1" w:styleId="Kop2Char">
    <w:name w:val="Kop 2 Char"/>
    <w:basedOn w:val="Standaardalinea-lettertype"/>
    <w:link w:val="Kop2"/>
    <w:uiPriority w:val="9"/>
    <w:rsid w:val="001D1B56"/>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64463D"/>
    <w:pPr>
      <w:spacing w:after="100"/>
    </w:pPr>
  </w:style>
  <w:style w:type="paragraph" w:styleId="Inhopg2">
    <w:name w:val="toc 2"/>
    <w:basedOn w:val="Standaard"/>
    <w:next w:val="Standaard"/>
    <w:autoRedefine/>
    <w:uiPriority w:val="39"/>
    <w:unhideWhenUsed/>
    <w:rsid w:val="0064463D"/>
    <w:pPr>
      <w:spacing w:after="100"/>
      <w:ind w:left="220"/>
    </w:pPr>
  </w:style>
  <w:style w:type="character" w:styleId="Hyperlink">
    <w:name w:val="Hyperlink"/>
    <w:basedOn w:val="Standaardalinea-lettertype"/>
    <w:uiPriority w:val="99"/>
    <w:unhideWhenUsed/>
    <w:rsid w:val="0064463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tekening1.vsdx"/><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oter" Target="footer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FCFC73-9B1B-4046-9EFE-98F508B9D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16</Pages>
  <Words>845</Words>
  <Characters>4651</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dc:creator>
  <cp:keywords/>
  <dc:description/>
  <cp:lastModifiedBy>Stan</cp:lastModifiedBy>
  <cp:revision>28</cp:revision>
  <dcterms:created xsi:type="dcterms:W3CDTF">2015-03-13T08:35:00Z</dcterms:created>
  <dcterms:modified xsi:type="dcterms:W3CDTF">2015-03-15T19:49:00Z</dcterms:modified>
</cp:coreProperties>
</file>